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44" r:id="rId1"/>
  </p:sldMasterIdLst>
  <p:notesMasterIdLst>
    <p:notesMasterId r:id="rId40"/>
  </p:notesMasterIdLst>
  <p:sldIdLst>
    <p:sldId id="325" r:id="rId2"/>
    <p:sldId id="439" r:id="rId3"/>
    <p:sldId id="380" r:id="rId4"/>
    <p:sldId id="440" r:id="rId5"/>
    <p:sldId id="442" r:id="rId6"/>
    <p:sldId id="441" r:id="rId7"/>
    <p:sldId id="443" r:id="rId8"/>
    <p:sldId id="445" r:id="rId9"/>
    <p:sldId id="450" r:id="rId10"/>
    <p:sldId id="452" r:id="rId11"/>
    <p:sldId id="453" r:id="rId12"/>
    <p:sldId id="474" r:id="rId13"/>
    <p:sldId id="455" r:id="rId14"/>
    <p:sldId id="456" r:id="rId15"/>
    <p:sldId id="459" r:id="rId16"/>
    <p:sldId id="457" r:id="rId17"/>
    <p:sldId id="472" r:id="rId18"/>
    <p:sldId id="476" r:id="rId19"/>
    <p:sldId id="477" r:id="rId20"/>
    <p:sldId id="478" r:id="rId21"/>
    <p:sldId id="479" r:id="rId22"/>
    <p:sldId id="461" r:id="rId23"/>
    <p:sldId id="480" r:id="rId24"/>
    <p:sldId id="481" r:id="rId25"/>
    <p:sldId id="482" r:id="rId26"/>
    <p:sldId id="483" r:id="rId27"/>
    <p:sldId id="489" r:id="rId28"/>
    <p:sldId id="464" r:id="rId29"/>
    <p:sldId id="463" r:id="rId30"/>
    <p:sldId id="490" r:id="rId31"/>
    <p:sldId id="466" r:id="rId32"/>
    <p:sldId id="484" r:id="rId33"/>
    <p:sldId id="467" r:id="rId34"/>
    <p:sldId id="468" r:id="rId35"/>
    <p:sldId id="485" r:id="rId36"/>
    <p:sldId id="486" r:id="rId37"/>
    <p:sldId id="487" r:id="rId38"/>
    <p:sldId id="471" r:id="rId3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89293"/>
    <a:srgbClr val="FD6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246AA211-7876-B646-A665-1AB8252DBBB3}" v="13" dt="2024-12-02T13:44:31.687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379"/>
    <p:restoredTop sz="83807"/>
  </p:normalViewPr>
  <p:slideViewPr>
    <p:cSldViewPr snapToGrid="0" snapToObjects="1">
      <p:cViewPr varScale="1">
        <p:scale>
          <a:sx n="101" d="100"/>
          <a:sy n="101" d="100"/>
        </p:scale>
        <p:origin x="1784" y="2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microsoft.com/office/2015/10/relationships/revisionInfo" Target="revisionInfo.xml"/><Relationship Id="rId20" Type="http://schemas.openxmlformats.org/officeDocument/2006/relationships/slide" Target="slides/slide19.xml"/><Relationship Id="rId41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Heather Guarnera" userId="3f46a04c-a55c-429e-aa7b-aa79e50206d3" providerId="ADAL" clId="{246AA211-7876-B646-A665-1AB8252DBBB3}"/>
    <pc:docChg chg="custSel modSld">
      <pc:chgData name="Heather Guarnera" userId="3f46a04c-a55c-429e-aa7b-aa79e50206d3" providerId="ADAL" clId="{246AA211-7876-B646-A665-1AB8252DBBB3}" dt="2024-12-02T13:44:33.916" v="14" actId="478"/>
      <pc:docMkLst>
        <pc:docMk/>
      </pc:docMkLst>
      <pc:sldChg chg="addSp delSp modSp mod">
        <pc:chgData name="Heather Guarnera" userId="3f46a04c-a55c-429e-aa7b-aa79e50206d3" providerId="ADAL" clId="{246AA211-7876-B646-A665-1AB8252DBBB3}" dt="2024-12-02T13:44:33.916" v="14" actId="478"/>
        <pc:sldMkLst>
          <pc:docMk/>
          <pc:sldMk cId="4249696359" sldId="467"/>
        </pc:sldMkLst>
        <pc:spChg chg="add del mod">
          <ac:chgData name="Heather Guarnera" userId="3f46a04c-a55c-429e-aa7b-aa79e50206d3" providerId="ADAL" clId="{246AA211-7876-B646-A665-1AB8252DBBB3}" dt="2024-12-02T13:44:33.916" v="14" actId="478"/>
          <ac:spMkLst>
            <pc:docMk/>
            <pc:sldMk cId="4249696359" sldId="467"/>
            <ac:spMk id="3" creationId="{0AC9C30E-76C8-DEFB-1E03-2B3190858D25}"/>
          </ac:spMkLst>
        </pc:spChg>
      </pc:sldChg>
      <pc:sldChg chg="modSp mod">
        <pc:chgData name="Heather Guarnera" userId="3f46a04c-a55c-429e-aa7b-aa79e50206d3" providerId="ADAL" clId="{246AA211-7876-B646-A665-1AB8252DBBB3}" dt="2024-12-02T13:44:16.792" v="2" actId="27636"/>
        <pc:sldMkLst>
          <pc:docMk/>
          <pc:sldMk cId="1470826569" sldId="468"/>
        </pc:sldMkLst>
        <pc:spChg chg="mod">
          <ac:chgData name="Heather Guarnera" userId="3f46a04c-a55c-429e-aa7b-aa79e50206d3" providerId="ADAL" clId="{246AA211-7876-B646-A665-1AB8252DBBB3}" dt="2024-12-02T13:44:16.792" v="2" actId="27636"/>
          <ac:spMkLst>
            <pc:docMk/>
            <pc:sldMk cId="1470826569" sldId="468"/>
            <ac:spMk id="98" creationId="{0B2699BD-9213-27D1-D75F-048D5D6FABB2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6889B5B-3776-BE4F-868C-1B2A87EE9F55}" type="datetimeFigureOut">
              <a:rPr lang="en-US" smtClean="0"/>
              <a:t>12/2/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797832-957E-7B43-BA87-5190060D957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30608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58556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9921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12776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24943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a metric space with zero curvature, such as the Euclidean space we all know and love, each angle of an equilateral triangle is exactly 60*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stead, negative curvature in a metric space indicates that an equilateral triangle has angles less than 60*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* There are some metric spaces known to be hyperbolic, such as a Poincare disk (shown here),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* In a metric space or graph with negative curvature, we see this sort of bending property in shortest paths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’s been shown that hyperbolic graphs embed with better accuracy into a hyperbolic space than into a Euclidean space of comparable dimension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83035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a metric space with zero curvature, such as the Euclidean space we all know and love, each angle of an equilateral triangle is exactly 60*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stead, negative curvature in a metric space indicates that an equilateral triangle has angles less than 60*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* There are some metric spaces known to be hyperbolic, such as a Poincare disk (shown here),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* In a metric space or graph with negative curvature, we see this sort of bending property in shortest paths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’s been shown that hyperbolic graphs embed with better accuracy into a hyperbolic space than into a Euclidean space of comparable dimension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530134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510004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1769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213782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125415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41808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018455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38059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286393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403331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752852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869974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670951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035625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745361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765088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05194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197309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Many recent empirical and theoretical work measures and analyzes geometric characteristics of real-world networ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870815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530768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26509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03896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S-Level internet graph (AS is a collection of routers whose prefixes and routing policies are under common administrative control. This could be a network service provider, a large company, a university, a division of a company, or a group of companies. The AS represents a connected group of one or more blocks of IP addresses, called IP prefixes, that have been assigned to that organization and provides a single routing policy to systems outside the AS. Autonomous Systems create a two-level hierarchy for routing in the Internet)</a:t>
            </a:r>
          </a:p>
          <a:p>
            <a:r>
              <a:rPr lang="en-US" dirty="0"/>
              <a:t>	* nodes = 23752 autonomous systems (AS)</a:t>
            </a:r>
          </a:p>
          <a:p>
            <a:r>
              <a:rPr lang="en-US" dirty="0"/>
              <a:t>		* size is proportional to the logarithm of their degrees</a:t>
            </a:r>
          </a:p>
          <a:p>
            <a:r>
              <a:rPr lang="en-US" dirty="0"/>
              <a:t>		* only AS with deg &gt;3 is shown</a:t>
            </a:r>
          </a:p>
          <a:p>
            <a:r>
              <a:rPr lang="en-US" dirty="0"/>
              <a:t>		* font size of countries proportional to logarithm of the number of ASs the country has</a:t>
            </a:r>
          </a:p>
          <a:p>
            <a:r>
              <a:rPr lang="en-US" dirty="0"/>
              <a:t>		* only countries with more than 10 ASs are included</a:t>
            </a:r>
          </a:p>
          <a:p>
            <a:r>
              <a:rPr lang="en-US" dirty="0"/>
              <a:t>	* edges = 58416 AS links</a:t>
            </a:r>
          </a:p>
          <a:p>
            <a:r>
              <a:rPr lang="en-US" dirty="0"/>
              <a:t>	* data collected by the archipelago active measurement infrastructure developed by Cooperative Association for Internet Data Analysis</a:t>
            </a:r>
          </a:p>
          <a:p>
            <a:r>
              <a:rPr lang="en-US" dirty="0"/>
              <a:t>	* </a:t>
            </a:r>
            <a:r>
              <a:rPr lang="en-US" dirty="0" err="1"/>
              <a:t>hb</a:t>
            </a:r>
            <a:r>
              <a:rPr lang="en-US" dirty="0"/>
              <a:t>(G) &lt;= 2.5 (as measured from various DIMES and CAIDA data sets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50060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107521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9942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94515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12267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797832-957E-7B43-BA87-5190060D957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8123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54C76B-F481-4B46-B84D-6C9FF7B420A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E311C9B-4099-5C4D-8B54-9DAE6FC3CA6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2AE0679-A7C6-E14E-8539-DDC5D566D1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85BA7-582E-2140-8013-501BE95556AB}" type="datetime1">
              <a:rPr lang="en-US" smtClean="0"/>
              <a:t>12/2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E12A32-FCFF-6B4F-9CC9-FD9BCD8803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B363EB3-7D72-DB4C-AFDE-36AAC05111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04695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DD4FC3-190A-C940-894B-4AE7847472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F525167-94B0-8044-9E86-94CC0AF3177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1A4F78B-EE2D-1943-84F5-53F02ED719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82B990-0929-EA47-A12B-54F01F6A90B0}" type="datetime1">
              <a:rPr lang="en-US" smtClean="0"/>
              <a:t>12/2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EA960DF-5DBA-994B-B183-14778DAFC1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5C1D950-8A20-A943-8117-A8E09CBB3A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22925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CEEF24E0-E21D-DA46-9F46-8C1C14B3A62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344F490-3917-5C43-B015-A4ADDF33986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9DD93D7-A4C7-4241-ABE8-67A4C12D63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24E5D3-4781-3041-87FF-D7E5DCAFBC7E}" type="datetime1">
              <a:rPr lang="en-US" smtClean="0"/>
              <a:t>12/2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7E15236-F98F-FB4D-A41A-FFD6F439E4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66CCD7-E388-A04A-94BB-4A99D63BAF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318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0BA900-56CA-F94B-A7A4-1A30889540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EBA6751-F811-C040-9E4E-4EA98DF94E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9085FD-0970-424E-A8A5-C682BB7EAE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18F7D8-1A93-3D41-8559-FE70918A9AAA}" type="datetime1">
              <a:rPr lang="en-US" smtClean="0"/>
              <a:t>12/2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4111FB-7852-FF47-A86B-1C4675E591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865D7C2-5A59-A34C-B9A5-D3A81A0C69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10559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006947-0056-A642-818C-00ED1C27EE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42DA323-644D-2643-98FF-C2EF094D17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DF80BA5-5208-1941-9BE6-474710983F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5E26E8-A393-7B49-8DA0-1E963770F884}" type="datetime1">
              <a:rPr lang="en-US" smtClean="0"/>
              <a:t>12/2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F20908B-8D59-C848-83B3-2361B452B5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9A2C1D3-42CD-A64F-85D8-E66317C483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8496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9DD585-19EF-054F-B7F8-A565B9B018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967AA2-8203-894A-9D0D-5156214F844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CFFAA03-4301-F949-A038-AA8AE7FEA7A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FAEF3C7-B4C8-0C4C-A19A-049C28EACC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A6EA9B-264D-914A-8790-20CEE0CB9230}" type="datetime1">
              <a:rPr lang="en-US" smtClean="0"/>
              <a:t>12/2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CD55031-5C0B-B544-A983-0BB292641D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B82D867-4F31-F04F-B03D-4FBDAAD875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30308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1CD11D-1D8C-C74A-8E29-2E30B69D4E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E6433E3-4E94-3847-BFA6-CC644CC6CDA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22E07B7-4AC9-FD48-B2B4-8D4865C9CB7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58D5226-1B0D-7B4C-A51D-B3D7B2C6A6A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155A05E-0817-AF44-B1A3-4272264DC0A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001F9DD-FE5F-F94D-94DB-EA1649A28C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51738D-0276-F842-B20C-E5E003DD496D}" type="datetime1">
              <a:rPr lang="en-US" smtClean="0"/>
              <a:t>12/2/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4B3665F-C1B9-6E43-BAF5-72F75B981E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DB2DA01-C01C-334C-8B07-5BB4C417AC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83247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48B4CA-C8E6-234B-8DB5-49995B2301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98E089E-06F0-C24B-A4B1-7E4062BED3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93245E-67B7-3048-B3B8-492D90AD5BC2}" type="datetime1">
              <a:rPr lang="en-US" smtClean="0"/>
              <a:t>12/2/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5150516-421F-7045-A955-C44FF99BD0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22A7FF8-5841-044E-996A-5BDCD1F14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54469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8535543-8F30-BF45-9F03-45E21E1792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AE042A-A58F-D948-8267-ED87F08E420F}" type="datetime1">
              <a:rPr lang="en-US" smtClean="0"/>
              <a:t>12/2/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55BBC4F-2AEB-9741-A167-353594E718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0F73D3-42A3-C141-9F4B-E848C49BB4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40050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AA7B3E-370A-6247-A2C1-2CD4E3E1A1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EC3033-CD8B-8941-B832-E889D39F13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F586D72-1F53-5840-BA6A-4DD8D85EF05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482AE9E-548B-8842-985F-F6A9242CEE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70420-CEB4-0B48-9D83-AEDCE8CCFFB1}" type="datetime1">
              <a:rPr lang="en-US" smtClean="0"/>
              <a:t>12/2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CF37943-DC54-3C42-B6F4-562485CD2D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7D6FCC1-7060-EA49-8C42-2AC9204504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33933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5B7C82-2A23-1B45-B567-83B7F4F35B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633D656-0F50-AC47-80E9-C0B348DCDB8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47AF622-F83D-ED45-865E-F241EAB3716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40D394F-E5F9-C34A-ADFE-172CCC0045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A9F5B9-DE07-F440-8F4A-1B96236D1422}" type="datetime1">
              <a:rPr lang="en-US" smtClean="0"/>
              <a:t>12/2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C041C22-92DF-824D-8312-CB7416A7A2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018C75B-DBAA-D241-8A76-997FDA2D7B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72044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66C0006-094F-B34E-A95E-B763B8B3D3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0362515-B95B-CA46-862A-B286B96E06A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025C914-234E-1344-B41B-2B445D82AA1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915F45-6A6C-A54C-AFFB-D90B9D92EE06}" type="datetime1">
              <a:rPr lang="en-US" smtClean="0"/>
              <a:t>12/2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0F44F4D-6A38-ED4E-A5EA-E53C2C10D0B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5349903-ED0B-4744-946C-AE382CD4153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AC66151-290A-2A46-8DEE-E7670BC16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81549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12" Type="http://schemas.openxmlformats.org/officeDocument/2006/relationships/image" Target="../media/image2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11" Type="http://schemas.openxmlformats.org/officeDocument/2006/relationships/image" Target="../media/image20.png"/><Relationship Id="rId5" Type="http://schemas.openxmlformats.org/officeDocument/2006/relationships/image" Target="../media/image14.png"/><Relationship Id="rId10" Type="http://schemas.openxmlformats.org/officeDocument/2006/relationships/image" Target="../media/image19.png"/><Relationship Id="rId4" Type="http://schemas.openxmlformats.org/officeDocument/2006/relationships/image" Target="../media/image13.png"/><Relationship Id="rId9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tiff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4.tif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32.tif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tiff"/><Relationship Id="rId5" Type="http://schemas.openxmlformats.org/officeDocument/2006/relationships/image" Target="../media/image30.tiff"/><Relationship Id="rId4" Type="http://schemas.openxmlformats.org/officeDocument/2006/relationships/image" Target="../media/image2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tif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Relationship Id="rId9" Type="http://schemas.openxmlformats.org/officeDocument/2006/relationships/image" Target="../media/image43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0.png"/><Relationship Id="rId3" Type="http://schemas.openxmlformats.org/officeDocument/2006/relationships/image" Target="../media/image50.png"/><Relationship Id="rId7" Type="http://schemas.openxmlformats.org/officeDocument/2006/relationships/image" Target="../media/image5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0.png"/><Relationship Id="rId4" Type="http://schemas.openxmlformats.org/officeDocument/2006/relationships/image" Target="../media/image220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0.png"/><Relationship Id="rId3" Type="http://schemas.openxmlformats.org/officeDocument/2006/relationships/image" Target="../media/image52.png"/><Relationship Id="rId12" Type="http://schemas.openxmlformats.org/officeDocument/2006/relationships/image" Target="../media/image5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11" Type="http://schemas.openxmlformats.org/officeDocument/2006/relationships/image" Target="../media/image291.png"/><Relationship Id="rId10" Type="http://schemas.openxmlformats.org/officeDocument/2006/relationships/image" Target="../media/image48.png"/><Relationship Id="rId9" Type="http://schemas.openxmlformats.org/officeDocument/2006/relationships/image" Target="../media/image280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gi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gi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tif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tif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9A99EE-2649-ED45-B07E-16A7DC7C58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828735"/>
            <a:ext cx="6858000" cy="1542930"/>
          </a:xfrm>
        </p:spPr>
        <p:txBody>
          <a:bodyPr>
            <a:normAutofit fontScale="90000"/>
          </a:bodyPr>
          <a:lstStyle/>
          <a:p>
            <a:r>
              <a:rPr lang="en-US" dirty="0"/>
              <a:t>Fellow travelers phenomenon in real-world networks and applications</a:t>
            </a: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18F9414D-3FF4-6722-87EE-F6EC7644B63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400" dirty="0"/>
              <a:t>Heather M. Guarnera</a:t>
            </a:r>
          </a:p>
          <a:p>
            <a:r>
              <a:rPr lang="en-US" dirty="0"/>
              <a:t>The College of Wooster</a:t>
            </a:r>
          </a:p>
        </p:txBody>
      </p:sp>
    </p:spTree>
    <p:extLst>
      <p:ext uri="{BB962C8B-B14F-4D97-AF65-F5344CB8AC3E}">
        <p14:creationId xmlns:p14="http://schemas.microsoft.com/office/powerpoint/2010/main" val="322455599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val 2">
            <a:extLst>
              <a:ext uri="{FF2B5EF4-FFF2-40B4-BE49-F238E27FC236}">
                <a16:creationId xmlns:a16="http://schemas.microsoft.com/office/drawing/2014/main" id="{7CFAFF14-1BE5-6E1F-F79F-52D338D2CE1E}"/>
              </a:ext>
            </a:extLst>
          </p:cNvPr>
          <p:cNvSpPr/>
          <p:nvPr/>
        </p:nvSpPr>
        <p:spPr>
          <a:xfrm>
            <a:off x="390701" y="3308979"/>
            <a:ext cx="4129493" cy="230805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(Interval) Thinness of graph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/>
              <p:nvPr/>
            </p:nvSpPr>
            <p:spPr>
              <a:xfrm>
                <a:off x="216993" y="955567"/>
                <a:ext cx="8708039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For any two </a:t>
                </a:r>
                <a:r>
                  <a:rPr lang="en-US" i="1" dirty="0" err="1"/>
                  <a:t>x,y</a:t>
                </a:r>
                <a:r>
                  <a:rPr lang="en-US" dirty="0"/>
                  <a:t> vertices on a graph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: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denotes the (metric) </a:t>
                </a:r>
                <a:r>
                  <a:rPr lang="en-US" b="1" dirty="0">
                    <a:solidFill>
                      <a:schemeClr val="accent1"/>
                    </a:solidFill>
                  </a:rPr>
                  <a:t>interval</a:t>
                </a:r>
                <a:r>
                  <a:rPr lang="en-US" dirty="0"/>
                  <a:t>, i.e., </a:t>
                </a:r>
                <a:r>
                  <a:rPr lang="en-US" dirty="0">
                    <a:solidFill>
                      <a:schemeClr val="accent1"/>
                    </a:solidFill>
                  </a:rPr>
                  <a:t>all vertices that lay on a shortest path between x and y.</a:t>
                </a:r>
              </a:p>
              <a:p>
                <a:endParaRPr lang="en-US" dirty="0">
                  <a:solidFill>
                    <a:schemeClr val="accent1"/>
                  </a:solidFill>
                </a:endParaRPr>
              </a:p>
              <a:p>
                <a:endParaRPr lang="en-US" dirty="0">
                  <a:solidFill>
                    <a:schemeClr val="accent1"/>
                  </a:solidFill>
                </a:endParaRPr>
              </a:p>
              <a:p>
                <a:endParaRPr lang="en-US" dirty="0">
                  <a:solidFill>
                    <a:schemeClr val="accent1"/>
                  </a:solidFill>
                </a:endParaRP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6993" y="955567"/>
                <a:ext cx="8708039" cy="1477328"/>
              </a:xfrm>
              <a:prstGeom prst="rect">
                <a:avLst/>
              </a:prstGeom>
              <a:blipFill>
                <a:blip r:embed="rId3"/>
                <a:stretch>
                  <a:fillRect l="-729" t="-2564" r="-7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reeform 3">
            <a:extLst>
              <a:ext uri="{FF2B5EF4-FFF2-40B4-BE49-F238E27FC236}">
                <a16:creationId xmlns:a16="http://schemas.microsoft.com/office/drawing/2014/main" id="{E654D86D-D67A-BC56-0C16-61A846BA1CFE}"/>
              </a:ext>
            </a:extLst>
          </p:cNvPr>
          <p:cNvSpPr/>
          <p:nvPr/>
        </p:nvSpPr>
        <p:spPr>
          <a:xfrm>
            <a:off x="539746" y="3556309"/>
            <a:ext cx="3609047" cy="919794"/>
          </a:xfrm>
          <a:custGeom>
            <a:avLst/>
            <a:gdLst>
              <a:gd name="connsiteX0" fmla="*/ 0 w 3609047"/>
              <a:gd name="connsiteY0" fmla="*/ 919794 h 919794"/>
              <a:gd name="connsiteX1" fmla="*/ 1035780 w 3609047"/>
              <a:gd name="connsiteY1" fmla="*/ 70131 h 919794"/>
              <a:gd name="connsiteX2" fmla="*/ 1869260 w 3609047"/>
              <a:gd name="connsiteY2" fmla="*/ 62039 h 919794"/>
              <a:gd name="connsiteX3" fmla="*/ 2605635 w 3609047"/>
              <a:gd name="connsiteY3" fmla="*/ 62039 h 919794"/>
              <a:gd name="connsiteX4" fmla="*/ 3609047 w 3609047"/>
              <a:gd name="connsiteY4" fmla="*/ 895518 h 9197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09047" h="919794">
                <a:moveTo>
                  <a:pt x="0" y="919794"/>
                </a:moveTo>
                <a:cubicBezTo>
                  <a:pt x="362118" y="566442"/>
                  <a:pt x="724237" y="213090"/>
                  <a:pt x="1035780" y="70131"/>
                </a:cubicBezTo>
                <a:cubicBezTo>
                  <a:pt x="1347323" y="-72828"/>
                  <a:pt x="1869260" y="62039"/>
                  <a:pt x="1869260" y="62039"/>
                </a:cubicBezTo>
                <a:cubicBezTo>
                  <a:pt x="2130903" y="60690"/>
                  <a:pt x="2315671" y="-76874"/>
                  <a:pt x="2605635" y="62039"/>
                </a:cubicBezTo>
                <a:cubicBezTo>
                  <a:pt x="2895599" y="200952"/>
                  <a:pt x="3468785" y="903610"/>
                  <a:pt x="3609047" y="895518"/>
                </a:cubicBezTo>
              </a:path>
            </a:pathLst>
          </a:custGeom>
          <a:noFill/>
          <a:ln w="76200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Freeform 4">
            <a:extLst>
              <a:ext uri="{FF2B5EF4-FFF2-40B4-BE49-F238E27FC236}">
                <a16:creationId xmlns:a16="http://schemas.microsoft.com/office/drawing/2014/main" id="{7FFD4B30-C042-DAA5-510E-036B211E19C6}"/>
              </a:ext>
            </a:extLst>
          </p:cNvPr>
          <p:cNvSpPr/>
          <p:nvPr/>
        </p:nvSpPr>
        <p:spPr>
          <a:xfrm>
            <a:off x="565672" y="3652714"/>
            <a:ext cx="3657600" cy="895949"/>
          </a:xfrm>
          <a:custGeom>
            <a:avLst/>
            <a:gdLst>
              <a:gd name="connsiteX0" fmla="*/ 0 w 3657600"/>
              <a:gd name="connsiteY0" fmla="*/ 849671 h 895949"/>
              <a:gd name="connsiteX1" fmla="*/ 1027688 w 3657600"/>
              <a:gd name="connsiteY1" fmla="*/ 801119 h 895949"/>
              <a:gd name="connsiteX2" fmla="*/ 1788339 w 3657600"/>
              <a:gd name="connsiteY2" fmla="*/ 8 h 895949"/>
              <a:gd name="connsiteX3" fmla="*/ 2654187 w 3657600"/>
              <a:gd name="connsiteY3" fmla="*/ 784935 h 895949"/>
              <a:gd name="connsiteX4" fmla="*/ 3657600 w 3657600"/>
              <a:gd name="connsiteY4" fmla="*/ 817303 h 8959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57600" h="895949">
                <a:moveTo>
                  <a:pt x="0" y="849671"/>
                </a:moveTo>
                <a:cubicBezTo>
                  <a:pt x="364816" y="896200"/>
                  <a:pt x="729632" y="942729"/>
                  <a:pt x="1027688" y="801119"/>
                </a:cubicBezTo>
                <a:cubicBezTo>
                  <a:pt x="1325744" y="659509"/>
                  <a:pt x="1517256" y="2705"/>
                  <a:pt x="1788339" y="8"/>
                </a:cubicBezTo>
                <a:cubicBezTo>
                  <a:pt x="2059422" y="-2689"/>
                  <a:pt x="2342644" y="648719"/>
                  <a:pt x="2654187" y="784935"/>
                </a:cubicBezTo>
                <a:cubicBezTo>
                  <a:pt x="2965731" y="921151"/>
                  <a:pt x="3311665" y="869227"/>
                  <a:pt x="3657600" y="817303"/>
                </a:cubicBezTo>
              </a:path>
            </a:pathLst>
          </a:custGeom>
          <a:noFill/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>
            <a:extLst>
              <a:ext uri="{FF2B5EF4-FFF2-40B4-BE49-F238E27FC236}">
                <a16:creationId xmlns:a16="http://schemas.microsoft.com/office/drawing/2014/main" id="{BD01818E-3715-C3D4-1C13-30CBDE74F442}"/>
              </a:ext>
            </a:extLst>
          </p:cNvPr>
          <p:cNvSpPr/>
          <p:nvPr/>
        </p:nvSpPr>
        <p:spPr>
          <a:xfrm>
            <a:off x="623199" y="4449843"/>
            <a:ext cx="3584771" cy="883929"/>
          </a:xfrm>
          <a:custGeom>
            <a:avLst/>
            <a:gdLst>
              <a:gd name="connsiteX0" fmla="*/ 0 w 3584771"/>
              <a:gd name="connsiteY0" fmla="*/ 58511 h 883929"/>
              <a:gd name="connsiteX1" fmla="*/ 1011504 w 3584771"/>
              <a:gd name="connsiteY1" fmla="*/ 66603 h 883929"/>
              <a:gd name="connsiteX2" fmla="*/ 1747879 w 3584771"/>
              <a:gd name="connsiteY2" fmla="*/ 58511 h 883929"/>
              <a:gd name="connsiteX3" fmla="*/ 2589451 w 3584771"/>
              <a:gd name="connsiteY3" fmla="*/ 883899 h 883929"/>
              <a:gd name="connsiteX4" fmla="*/ 3584771 w 3584771"/>
              <a:gd name="connsiteY4" fmla="*/ 82787 h 8839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84771" h="883929">
                <a:moveTo>
                  <a:pt x="0" y="58511"/>
                </a:moveTo>
                <a:lnTo>
                  <a:pt x="1011504" y="66603"/>
                </a:lnTo>
                <a:cubicBezTo>
                  <a:pt x="1302817" y="66603"/>
                  <a:pt x="1484888" y="-77705"/>
                  <a:pt x="1747879" y="58511"/>
                </a:cubicBezTo>
                <a:cubicBezTo>
                  <a:pt x="2010870" y="194727"/>
                  <a:pt x="2283302" y="879853"/>
                  <a:pt x="2589451" y="883899"/>
                </a:cubicBezTo>
                <a:cubicBezTo>
                  <a:pt x="2895600" y="887945"/>
                  <a:pt x="3240185" y="485366"/>
                  <a:pt x="3584771" y="82787"/>
                </a:cubicBezTo>
              </a:path>
            </a:pathLst>
          </a:custGeom>
          <a:noFill/>
          <a:ln w="76200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>
            <a:extLst>
              <a:ext uri="{FF2B5EF4-FFF2-40B4-BE49-F238E27FC236}">
                <a16:creationId xmlns:a16="http://schemas.microsoft.com/office/drawing/2014/main" id="{DFA161F9-7D0F-E5A6-5EC6-27B0076BFC2A}"/>
              </a:ext>
            </a:extLst>
          </p:cNvPr>
          <p:cNvSpPr/>
          <p:nvPr/>
        </p:nvSpPr>
        <p:spPr>
          <a:xfrm>
            <a:off x="573764" y="4407287"/>
            <a:ext cx="3609047" cy="1001497"/>
          </a:xfrm>
          <a:custGeom>
            <a:avLst/>
            <a:gdLst>
              <a:gd name="connsiteX0" fmla="*/ 0 w 3609047"/>
              <a:gd name="connsiteY0" fmla="*/ 95098 h 1001497"/>
              <a:gd name="connsiteX1" fmla="*/ 1076240 w 3609047"/>
              <a:gd name="connsiteY1" fmla="*/ 896210 h 1001497"/>
              <a:gd name="connsiteX2" fmla="*/ 1796431 w 3609047"/>
              <a:gd name="connsiteY2" fmla="*/ 904302 h 1001497"/>
              <a:gd name="connsiteX3" fmla="*/ 2646095 w 3609047"/>
              <a:gd name="connsiteY3" fmla="*/ 87006 h 1001497"/>
              <a:gd name="connsiteX4" fmla="*/ 3609047 w 3609047"/>
              <a:gd name="connsiteY4" fmla="*/ 62730 h 10014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09047" h="1001497">
                <a:moveTo>
                  <a:pt x="0" y="95098"/>
                </a:moveTo>
                <a:cubicBezTo>
                  <a:pt x="388417" y="428220"/>
                  <a:pt x="776835" y="761343"/>
                  <a:pt x="1076240" y="896210"/>
                </a:cubicBezTo>
                <a:cubicBezTo>
                  <a:pt x="1375645" y="1031077"/>
                  <a:pt x="1534788" y="1039169"/>
                  <a:pt x="1796431" y="904302"/>
                </a:cubicBezTo>
                <a:cubicBezTo>
                  <a:pt x="2058074" y="769435"/>
                  <a:pt x="2343992" y="227268"/>
                  <a:pt x="2646095" y="87006"/>
                </a:cubicBezTo>
                <a:cubicBezTo>
                  <a:pt x="2948198" y="-53256"/>
                  <a:pt x="3278622" y="4737"/>
                  <a:pt x="3609047" y="62730"/>
                </a:cubicBezTo>
              </a:path>
            </a:pathLst>
          </a:custGeom>
          <a:noFill/>
          <a:ln w="76200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>
            <a:extLst>
              <a:ext uri="{FF2B5EF4-FFF2-40B4-BE49-F238E27FC236}">
                <a16:creationId xmlns:a16="http://schemas.microsoft.com/office/drawing/2014/main" id="{62DB83F9-B8BF-39E1-CD85-D881DE0C68AC}"/>
              </a:ext>
            </a:extLst>
          </p:cNvPr>
          <p:cNvSpPr/>
          <p:nvPr/>
        </p:nvSpPr>
        <p:spPr>
          <a:xfrm>
            <a:off x="563113" y="4352556"/>
            <a:ext cx="3625232" cy="1050824"/>
          </a:xfrm>
          <a:custGeom>
            <a:avLst/>
            <a:gdLst>
              <a:gd name="connsiteX0" fmla="*/ 0 w 3625232"/>
              <a:gd name="connsiteY0" fmla="*/ 132473 h 1050824"/>
              <a:gd name="connsiteX1" fmla="*/ 1043873 w 3625232"/>
              <a:gd name="connsiteY1" fmla="*/ 59645 h 1050824"/>
              <a:gd name="connsiteX2" fmla="*/ 1853077 w 3625232"/>
              <a:gd name="connsiteY2" fmla="*/ 893125 h 1050824"/>
              <a:gd name="connsiteX3" fmla="*/ 2654188 w 3625232"/>
              <a:gd name="connsiteY3" fmla="*/ 982137 h 1050824"/>
              <a:gd name="connsiteX4" fmla="*/ 3625232 w 3625232"/>
              <a:gd name="connsiteY4" fmla="*/ 124381 h 10508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25232" h="1050824">
                <a:moveTo>
                  <a:pt x="0" y="132473"/>
                </a:moveTo>
                <a:cubicBezTo>
                  <a:pt x="367513" y="32671"/>
                  <a:pt x="735027" y="-67130"/>
                  <a:pt x="1043873" y="59645"/>
                </a:cubicBezTo>
                <a:cubicBezTo>
                  <a:pt x="1352719" y="186420"/>
                  <a:pt x="1584691" y="739376"/>
                  <a:pt x="1853077" y="893125"/>
                </a:cubicBezTo>
                <a:cubicBezTo>
                  <a:pt x="2121463" y="1046874"/>
                  <a:pt x="2358829" y="1110261"/>
                  <a:pt x="2654188" y="982137"/>
                </a:cubicBezTo>
                <a:cubicBezTo>
                  <a:pt x="2949547" y="854013"/>
                  <a:pt x="3416188" y="421089"/>
                  <a:pt x="3625232" y="124381"/>
                </a:cubicBezTo>
              </a:path>
            </a:pathLst>
          </a:custGeom>
          <a:noFill/>
          <a:ln w="7620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091" name="Group 3090">
            <a:extLst>
              <a:ext uri="{FF2B5EF4-FFF2-40B4-BE49-F238E27FC236}">
                <a16:creationId xmlns:a16="http://schemas.microsoft.com/office/drawing/2014/main" id="{0E7E283F-817D-005A-2549-CD9F43896043}"/>
              </a:ext>
            </a:extLst>
          </p:cNvPr>
          <p:cNvGrpSpPr/>
          <p:nvPr/>
        </p:nvGrpSpPr>
        <p:grpSpPr>
          <a:xfrm>
            <a:off x="166192" y="2731310"/>
            <a:ext cx="4404818" cy="2712093"/>
            <a:chOff x="166194" y="2212574"/>
            <a:chExt cx="4404818" cy="2712093"/>
          </a:xfrm>
        </p:grpSpPr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8D3BE126-6E40-9DF0-7CE9-58C0FBBEE502}"/>
                </a:ext>
              </a:extLst>
            </p:cNvPr>
            <p:cNvSpPr/>
            <p:nvPr/>
          </p:nvSpPr>
          <p:spPr>
            <a:xfrm>
              <a:off x="1539009" y="3008821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45A345FD-7C18-EEF4-361B-E1AFA4D35B08}"/>
                </a:ext>
              </a:extLst>
            </p:cNvPr>
            <p:cNvSpPr/>
            <p:nvPr/>
          </p:nvSpPr>
          <p:spPr>
            <a:xfrm>
              <a:off x="2338179" y="3008821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94CAEDCC-5296-DDC7-444B-BCA2E7F25E20}"/>
                </a:ext>
              </a:extLst>
            </p:cNvPr>
            <p:cNvSpPr/>
            <p:nvPr/>
          </p:nvSpPr>
          <p:spPr>
            <a:xfrm>
              <a:off x="3137349" y="302601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8539EB3C-2359-413B-2E36-207464D4D81A}"/>
                </a:ext>
              </a:extLst>
            </p:cNvPr>
            <p:cNvSpPr/>
            <p:nvPr/>
          </p:nvSpPr>
          <p:spPr>
            <a:xfrm>
              <a:off x="1539009" y="386374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0" name="Oval 19">
              <a:extLst>
                <a:ext uri="{FF2B5EF4-FFF2-40B4-BE49-F238E27FC236}">
                  <a16:creationId xmlns:a16="http://schemas.microsoft.com/office/drawing/2014/main" id="{0EF6B4C6-C6FB-525A-213E-B3866764EE84}"/>
                </a:ext>
              </a:extLst>
            </p:cNvPr>
            <p:cNvSpPr/>
            <p:nvPr/>
          </p:nvSpPr>
          <p:spPr>
            <a:xfrm>
              <a:off x="2338179" y="386374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0B443DA9-8443-2ADB-942E-83A8A61DC522}"/>
                </a:ext>
              </a:extLst>
            </p:cNvPr>
            <p:cNvSpPr/>
            <p:nvPr/>
          </p:nvSpPr>
          <p:spPr>
            <a:xfrm>
              <a:off x="3137349" y="386374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A1FC28D8-A679-075A-7DFD-6BD7B6DA2893}"/>
                </a:ext>
              </a:extLst>
            </p:cNvPr>
            <p:cNvSpPr/>
            <p:nvPr/>
          </p:nvSpPr>
          <p:spPr>
            <a:xfrm>
              <a:off x="1539009" y="4718675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7A27080D-1AAB-0AE2-E450-B208BB3E6B35}"/>
                </a:ext>
              </a:extLst>
            </p:cNvPr>
            <p:cNvSpPr/>
            <p:nvPr/>
          </p:nvSpPr>
          <p:spPr>
            <a:xfrm>
              <a:off x="2338179" y="4718675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5F8A3EA6-2DE5-AB8F-B6F7-892B6D43042C}"/>
                </a:ext>
              </a:extLst>
            </p:cNvPr>
            <p:cNvSpPr/>
            <p:nvPr/>
          </p:nvSpPr>
          <p:spPr>
            <a:xfrm>
              <a:off x="3137349" y="4718675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8FF049FD-2D63-8C32-9138-0CE5FBEB0474}"/>
                </a:ext>
              </a:extLst>
            </p:cNvPr>
            <p:cNvSpPr/>
            <p:nvPr/>
          </p:nvSpPr>
          <p:spPr>
            <a:xfrm>
              <a:off x="4119652" y="3880550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6" name="Oval 25">
              <a:extLst>
                <a:ext uri="{FF2B5EF4-FFF2-40B4-BE49-F238E27FC236}">
                  <a16:creationId xmlns:a16="http://schemas.microsoft.com/office/drawing/2014/main" id="{D5C1FE71-C133-4500-3B80-5AE58F1AF6E9}"/>
                </a:ext>
              </a:extLst>
            </p:cNvPr>
            <p:cNvSpPr/>
            <p:nvPr/>
          </p:nvSpPr>
          <p:spPr>
            <a:xfrm>
              <a:off x="522883" y="3868703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7" name="Text Box 5">
              <a:extLst>
                <a:ext uri="{FF2B5EF4-FFF2-40B4-BE49-F238E27FC236}">
                  <a16:creationId xmlns:a16="http://schemas.microsoft.com/office/drawing/2014/main" id="{34B0AE99-5FF7-3A0A-EACA-0ED8EFF5FB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194" y="3746782"/>
              <a:ext cx="35668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/>
              <a:r>
                <a:rPr lang="en-US" altLang="en-US" sz="2000" dirty="0">
                  <a:latin typeface="+mn-lt"/>
                </a:rPr>
                <a:t>x</a:t>
              </a:r>
            </a:p>
          </p:txBody>
        </p:sp>
        <p:sp>
          <p:nvSpPr>
            <p:cNvPr id="28" name="Text Box 5">
              <a:extLst>
                <a:ext uri="{FF2B5EF4-FFF2-40B4-BE49-F238E27FC236}">
                  <a16:creationId xmlns:a16="http://schemas.microsoft.com/office/drawing/2014/main" id="{7F0FF899-09E1-F6B5-9298-D193F14D96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4323" y="3746782"/>
              <a:ext cx="35668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/>
              <a:r>
                <a:rPr lang="en-US" altLang="en-US" sz="2000" dirty="0">
                  <a:latin typeface="+mn-lt"/>
                </a:rPr>
                <a:t>y</a:t>
              </a:r>
            </a:p>
          </p:txBody>
        </p: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5BC50805-21FD-EB94-624D-93A3D04A807E}"/>
                </a:ext>
              </a:extLst>
            </p:cNvPr>
            <p:cNvCxnSpPr>
              <a:stCxn id="26" idx="7"/>
              <a:endCxn id="14" idx="2"/>
            </p:cNvCxnSpPr>
            <p:nvPr/>
          </p:nvCxnSpPr>
          <p:spPr>
            <a:xfrm flipV="1">
              <a:off x="640154" y="3091911"/>
              <a:ext cx="898855" cy="80112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8FBC9F25-F47A-A274-F028-711873DF7B9D}"/>
                </a:ext>
              </a:extLst>
            </p:cNvPr>
            <p:cNvCxnSpPr>
              <a:cxnSpLocks/>
              <a:stCxn id="26" idx="5"/>
              <a:endCxn id="22" idx="1"/>
            </p:cNvCxnSpPr>
            <p:nvPr/>
          </p:nvCxnSpPr>
          <p:spPr>
            <a:xfrm>
              <a:off x="640154" y="4010546"/>
              <a:ext cx="918975" cy="73246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4C8820D9-B2CF-9B5D-9ADE-BAB90FDE9A8B}"/>
                </a:ext>
              </a:extLst>
            </p:cNvPr>
            <p:cNvCxnSpPr>
              <a:cxnSpLocks/>
              <a:stCxn id="26" idx="6"/>
              <a:endCxn id="19" idx="2"/>
            </p:cNvCxnSpPr>
            <p:nvPr/>
          </p:nvCxnSpPr>
          <p:spPr>
            <a:xfrm flipV="1">
              <a:off x="660274" y="3946838"/>
              <a:ext cx="878735" cy="495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8496E8A6-CC36-CB01-3CC0-92D2D5E7B800}"/>
                </a:ext>
              </a:extLst>
            </p:cNvPr>
            <p:cNvCxnSpPr>
              <a:cxnSpLocks/>
              <a:stCxn id="14" idx="6"/>
              <a:endCxn id="17" idx="2"/>
            </p:cNvCxnSpPr>
            <p:nvPr/>
          </p:nvCxnSpPr>
          <p:spPr>
            <a:xfrm>
              <a:off x="1676400" y="3091911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54CCB534-F6D4-B88F-0993-2879BB16593A}"/>
                </a:ext>
              </a:extLst>
            </p:cNvPr>
            <p:cNvCxnSpPr>
              <a:cxnSpLocks/>
              <a:stCxn id="19" idx="6"/>
              <a:endCxn id="20" idx="2"/>
            </p:cNvCxnSpPr>
            <p:nvPr/>
          </p:nvCxnSpPr>
          <p:spPr>
            <a:xfrm>
              <a:off x="1676400" y="3946838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C9CABE48-4F24-5FDC-DFD7-E95AEA14209D}"/>
                </a:ext>
              </a:extLst>
            </p:cNvPr>
            <p:cNvCxnSpPr>
              <a:cxnSpLocks/>
              <a:stCxn id="22" idx="6"/>
              <a:endCxn id="23" idx="2"/>
            </p:cNvCxnSpPr>
            <p:nvPr/>
          </p:nvCxnSpPr>
          <p:spPr>
            <a:xfrm>
              <a:off x="1676400" y="4801765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EA7AF43C-28F3-B6D6-ED5C-9F1F409B2EB6}"/>
                </a:ext>
              </a:extLst>
            </p:cNvPr>
            <p:cNvCxnSpPr>
              <a:cxnSpLocks/>
              <a:stCxn id="23" idx="6"/>
              <a:endCxn id="24" idx="2"/>
            </p:cNvCxnSpPr>
            <p:nvPr/>
          </p:nvCxnSpPr>
          <p:spPr>
            <a:xfrm>
              <a:off x="2475570" y="4801765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754B11CC-130B-7485-55D0-55B4950A4890}"/>
                </a:ext>
              </a:extLst>
            </p:cNvPr>
            <p:cNvCxnSpPr>
              <a:cxnSpLocks/>
              <a:stCxn id="20" idx="6"/>
              <a:endCxn id="21" idx="2"/>
            </p:cNvCxnSpPr>
            <p:nvPr/>
          </p:nvCxnSpPr>
          <p:spPr>
            <a:xfrm>
              <a:off x="2475570" y="3946838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017923EA-89DE-A885-FE2C-3D5B86D5BBC5}"/>
                </a:ext>
              </a:extLst>
            </p:cNvPr>
            <p:cNvCxnSpPr>
              <a:cxnSpLocks/>
              <a:stCxn id="17" idx="6"/>
              <a:endCxn id="18" idx="2"/>
            </p:cNvCxnSpPr>
            <p:nvPr/>
          </p:nvCxnSpPr>
          <p:spPr>
            <a:xfrm>
              <a:off x="2475570" y="3091911"/>
              <a:ext cx="661779" cy="1719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>
              <a:extLst>
                <a:ext uri="{FF2B5EF4-FFF2-40B4-BE49-F238E27FC236}">
                  <a16:creationId xmlns:a16="http://schemas.microsoft.com/office/drawing/2014/main" id="{8E9BF858-858A-6B2F-AF5A-87BE9475E79F}"/>
                </a:ext>
              </a:extLst>
            </p:cNvPr>
            <p:cNvCxnSpPr>
              <a:cxnSpLocks/>
              <a:stCxn id="18" idx="6"/>
              <a:endCxn id="25" idx="1"/>
            </p:cNvCxnSpPr>
            <p:nvPr/>
          </p:nvCxnSpPr>
          <p:spPr>
            <a:xfrm>
              <a:off x="3274740" y="3109108"/>
              <a:ext cx="865032" cy="79577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>
              <a:extLst>
                <a:ext uri="{FF2B5EF4-FFF2-40B4-BE49-F238E27FC236}">
                  <a16:creationId xmlns:a16="http://schemas.microsoft.com/office/drawing/2014/main" id="{2932D4E8-5F85-E221-170E-95C8FE201B8B}"/>
                </a:ext>
              </a:extLst>
            </p:cNvPr>
            <p:cNvCxnSpPr>
              <a:cxnSpLocks/>
              <a:stCxn id="21" idx="6"/>
              <a:endCxn id="25" idx="2"/>
            </p:cNvCxnSpPr>
            <p:nvPr/>
          </p:nvCxnSpPr>
          <p:spPr>
            <a:xfrm>
              <a:off x="3274740" y="3946838"/>
              <a:ext cx="844912" cy="1680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3" name="Straight Connector 3072">
              <a:extLst>
                <a:ext uri="{FF2B5EF4-FFF2-40B4-BE49-F238E27FC236}">
                  <a16:creationId xmlns:a16="http://schemas.microsoft.com/office/drawing/2014/main" id="{72C56486-5697-7D4B-F0E1-FE91EC2A8F11}"/>
                </a:ext>
              </a:extLst>
            </p:cNvPr>
            <p:cNvCxnSpPr>
              <a:cxnSpLocks/>
              <a:stCxn id="24" idx="7"/>
              <a:endCxn id="25" idx="3"/>
            </p:cNvCxnSpPr>
            <p:nvPr/>
          </p:nvCxnSpPr>
          <p:spPr>
            <a:xfrm flipV="1">
              <a:off x="3254620" y="4022393"/>
              <a:ext cx="885152" cy="72061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4" name="Straight Connector 3083">
              <a:extLst>
                <a:ext uri="{FF2B5EF4-FFF2-40B4-BE49-F238E27FC236}">
                  <a16:creationId xmlns:a16="http://schemas.microsoft.com/office/drawing/2014/main" id="{7B357EC8-0AFB-49FC-3E2A-60F6BF0C51FF}"/>
                </a:ext>
              </a:extLst>
            </p:cNvPr>
            <p:cNvCxnSpPr>
              <a:cxnSpLocks/>
              <a:stCxn id="20" idx="4"/>
              <a:endCxn id="24" idx="1"/>
            </p:cNvCxnSpPr>
            <p:nvPr/>
          </p:nvCxnSpPr>
          <p:spPr>
            <a:xfrm>
              <a:off x="2406875" y="4029927"/>
              <a:ext cx="750594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7" name="Straight Connector 3086">
              <a:extLst>
                <a:ext uri="{FF2B5EF4-FFF2-40B4-BE49-F238E27FC236}">
                  <a16:creationId xmlns:a16="http://schemas.microsoft.com/office/drawing/2014/main" id="{7B79D293-C89D-E3B0-7218-5145F67B0843}"/>
                </a:ext>
              </a:extLst>
            </p:cNvPr>
            <p:cNvCxnSpPr>
              <a:cxnSpLocks/>
              <a:stCxn id="22" idx="7"/>
              <a:endCxn id="20" idx="4"/>
            </p:cNvCxnSpPr>
            <p:nvPr/>
          </p:nvCxnSpPr>
          <p:spPr>
            <a:xfrm flipV="1">
              <a:off x="1656280" y="4029927"/>
              <a:ext cx="750595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0" name="Straight Connector 3089">
              <a:extLst>
                <a:ext uri="{FF2B5EF4-FFF2-40B4-BE49-F238E27FC236}">
                  <a16:creationId xmlns:a16="http://schemas.microsoft.com/office/drawing/2014/main" id="{C1D90488-7858-1A92-7634-BC291362E0D5}"/>
                </a:ext>
              </a:extLst>
            </p:cNvPr>
            <p:cNvCxnSpPr>
              <a:cxnSpLocks/>
              <a:stCxn id="14" idx="4"/>
              <a:endCxn id="19" idx="0"/>
            </p:cNvCxnSpPr>
            <p:nvPr/>
          </p:nvCxnSpPr>
          <p:spPr>
            <a:xfrm>
              <a:off x="1607705" y="3175000"/>
              <a:ext cx="0" cy="68874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8" name="Straight Connector 3097">
              <a:extLst>
                <a:ext uri="{FF2B5EF4-FFF2-40B4-BE49-F238E27FC236}">
                  <a16:creationId xmlns:a16="http://schemas.microsoft.com/office/drawing/2014/main" id="{5021FA5B-5A04-1FD4-727B-A2E076E24206}"/>
                </a:ext>
              </a:extLst>
            </p:cNvPr>
            <p:cNvCxnSpPr>
              <a:cxnSpLocks/>
              <a:stCxn id="17" idx="5"/>
              <a:endCxn id="21" idx="1"/>
            </p:cNvCxnSpPr>
            <p:nvPr/>
          </p:nvCxnSpPr>
          <p:spPr>
            <a:xfrm>
              <a:off x="2455450" y="3150664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1" name="Straight Connector 3100">
              <a:extLst>
                <a:ext uri="{FF2B5EF4-FFF2-40B4-BE49-F238E27FC236}">
                  <a16:creationId xmlns:a16="http://schemas.microsoft.com/office/drawing/2014/main" id="{0C45FA05-AA03-0396-2DE4-5616B60E3FC9}"/>
                </a:ext>
              </a:extLst>
            </p:cNvPr>
            <p:cNvCxnSpPr>
              <a:cxnSpLocks/>
              <a:stCxn id="23" idx="7"/>
              <a:endCxn id="21" idx="4"/>
            </p:cNvCxnSpPr>
            <p:nvPr/>
          </p:nvCxnSpPr>
          <p:spPr>
            <a:xfrm flipV="1">
              <a:off x="2455450" y="4029927"/>
              <a:ext cx="750595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4" name="Straight Connector 3103">
              <a:extLst>
                <a:ext uri="{FF2B5EF4-FFF2-40B4-BE49-F238E27FC236}">
                  <a16:creationId xmlns:a16="http://schemas.microsoft.com/office/drawing/2014/main" id="{88D8F479-F5C2-9789-2E69-E0539ADF5915}"/>
                </a:ext>
              </a:extLst>
            </p:cNvPr>
            <p:cNvCxnSpPr>
              <a:cxnSpLocks/>
              <a:stCxn id="20" idx="4"/>
              <a:endCxn id="23" idx="0"/>
            </p:cNvCxnSpPr>
            <p:nvPr/>
          </p:nvCxnSpPr>
          <p:spPr>
            <a:xfrm>
              <a:off x="2406875" y="4029927"/>
              <a:ext cx="0" cy="68874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7" name="Straight Connector 3106">
              <a:extLst>
                <a:ext uri="{FF2B5EF4-FFF2-40B4-BE49-F238E27FC236}">
                  <a16:creationId xmlns:a16="http://schemas.microsoft.com/office/drawing/2014/main" id="{28380556-6C33-F42B-5387-A0727F72BB4E}"/>
                </a:ext>
              </a:extLst>
            </p:cNvPr>
            <p:cNvCxnSpPr>
              <a:cxnSpLocks/>
              <a:stCxn id="19" idx="7"/>
              <a:endCxn id="17" idx="3"/>
            </p:cNvCxnSpPr>
            <p:nvPr/>
          </p:nvCxnSpPr>
          <p:spPr>
            <a:xfrm flipV="1">
              <a:off x="1656280" y="3150664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10" name="Straight Connector 3109">
              <a:extLst>
                <a:ext uri="{FF2B5EF4-FFF2-40B4-BE49-F238E27FC236}">
                  <a16:creationId xmlns:a16="http://schemas.microsoft.com/office/drawing/2014/main" id="{5463925B-58EA-1F85-B91A-5D27EDDFFF4E}"/>
                </a:ext>
              </a:extLst>
            </p:cNvPr>
            <p:cNvCxnSpPr>
              <a:cxnSpLocks/>
              <a:stCxn id="23" idx="1"/>
              <a:endCxn id="19" idx="5"/>
            </p:cNvCxnSpPr>
            <p:nvPr/>
          </p:nvCxnSpPr>
          <p:spPr>
            <a:xfrm flipH="1" flipV="1">
              <a:off x="1656280" y="4005591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DD40FEE7-58B7-9807-23BE-CE54322E5F55}"/>
                </a:ext>
              </a:extLst>
            </p:cNvPr>
            <p:cNvCxnSpPr>
              <a:cxnSpLocks/>
              <a:stCxn id="14" idx="0"/>
              <a:endCxn id="15" idx="4"/>
            </p:cNvCxnSpPr>
            <p:nvPr/>
          </p:nvCxnSpPr>
          <p:spPr>
            <a:xfrm flipH="1" flipV="1">
              <a:off x="1607704" y="2378753"/>
              <a:ext cx="1" cy="63006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2831923D-A183-0A37-F2BF-040CE6C11E68}"/>
                </a:ext>
              </a:extLst>
            </p:cNvPr>
            <p:cNvSpPr/>
            <p:nvPr/>
          </p:nvSpPr>
          <p:spPr>
            <a:xfrm>
              <a:off x="1539008" y="2212574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2" name="Oval 31">
              <a:extLst>
                <a:ext uri="{FF2B5EF4-FFF2-40B4-BE49-F238E27FC236}">
                  <a16:creationId xmlns:a16="http://schemas.microsoft.com/office/drawing/2014/main" id="{D1A23191-AF9B-1305-3EF3-410AB7B7DB65}"/>
                </a:ext>
              </a:extLst>
            </p:cNvPr>
            <p:cNvSpPr/>
            <p:nvPr/>
          </p:nvSpPr>
          <p:spPr>
            <a:xfrm>
              <a:off x="541587" y="3041197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4" name="Oval 33">
              <a:extLst>
                <a:ext uri="{FF2B5EF4-FFF2-40B4-BE49-F238E27FC236}">
                  <a16:creationId xmlns:a16="http://schemas.microsoft.com/office/drawing/2014/main" id="{7C583890-36B6-E2D5-878D-659CA6A85DFF}"/>
                </a:ext>
              </a:extLst>
            </p:cNvPr>
            <p:cNvSpPr/>
            <p:nvPr/>
          </p:nvSpPr>
          <p:spPr>
            <a:xfrm>
              <a:off x="4128762" y="3041196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8E79D167-9D0C-51C8-2595-89CCA7F18968}"/>
                </a:ext>
              </a:extLst>
            </p:cNvPr>
            <p:cNvSpPr/>
            <p:nvPr/>
          </p:nvSpPr>
          <p:spPr>
            <a:xfrm>
              <a:off x="522883" y="4727540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3CB4ADE-5EF0-135B-0AEC-3FBE464258D1}"/>
                </a:ext>
              </a:extLst>
            </p:cNvPr>
            <p:cNvCxnSpPr>
              <a:cxnSpLocks/>
              <a:stCxn id="26" idx="0"/>
              <a:endCxn id="32" idx="4"/>
            </p:cNvCxnSpPr>
            <p:nvPr/>
          </p:nvCxnSpPr>
          <p:spPr>
            <a:xfrm flipV="1">
              <a:off x="591579" y="3207376"/>
              <a:ext cx="18704" cy="66132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56F93B50-9EB5-BCB7-4EBE-89B93FF6B374}"/>
                </a:ext>
              </a:extLst>
            </p:cNvPr>
            <p:cNvCxnSpPr>
              <a:cxnSpLocks/>
              <a:stCxn id="14" idx="2"/>
              <a:endCxn id="32" idx="6"/>
            </p:cNvCxnSpPr>
            <p:nvPr/>
          </p:nvCxnSpPr>
          <p:spPr>
            <a:xfrm flipH="1">
              <a:off x="678978" y="3091911"/>
              <a:ext cx="860031" cy="32376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2E73982D-93FB-57B0-A3DA-23E402DD235F}"/>
                </a:ext>
              </a:extLst>
            </p:cNvPr>
            <p:cNvCxnSpPr>
              <a:cxnSpLocks/>
              <a:stCxn id="18" idx="6"/>
              <a:endCxn id="34" idx="2"/>
            </p:cNvCxnSpPr>
            <p:nvPr/>
          </p:nvCxnSpPr>
          <p:spPr>
            <a:xfrm>
              <a:off x="3274740" y="3109108"/>
              <a:ext cx="854022" cy="1517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529390E1-D30F-22BA-3434-FD3714D976FB}"/>
                </a:ext>
              </a:extLst>
            </p:cNvPr>
            <p:cNvCxnSpPr>
              <a:cxnSpLocks/>
              <a:stCxn id="25" idx="0"/>
              <a:endCxn id="34" idx="4"/>
            </p:cNvCxnSpPr>
            <p:nvPr/>
          </p:nvCxnSpPr>
          <p:spPr>
            <a:xfrm flipV="1">
              <a:off x="4188348" y="3207375"/>
              <a:ext cx="9110" cy="67317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>
              <a:extLst>
                <a:ext uri="{FF2B5EF4-FFF2-40B4-BE49-F238E27FC236}">
                  <a16:creationId xmlns:a16="http://schemas.microsoft.com/office/drawing/2014/main" id="{6C72074E-C693-8B17-CB9E-CF6EBA3D8C7A}"/>
                </a:ext>
              </a:extLst>
            </p:cNvPr>
            <p:cNvCxnSpPr>
              <a:cxnSpLocks/>
              <a:stCxn id="35" idx="0"/>
              <a:endCxn id="26" idx="4"/>
            </p:cNvCxnSpPr>
            <p:nvPr/>
          </p:nvCxnSpPr>
          <p:spPr>
            <a:xfrm flipV="1">
              <a:off x="591579" y="4034882"/>
              <a:ext cx="0" cy="69265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7" name="Straight Connector 3076">
              <a:extLst>
                <a:ext uri="{FF2B5EF4-FFF2-40B4-BE49-F238E27FC236}">
                  <a16:creationId xmlns:a16="http://schemas.microsoft.com/office/drawing/2014/main" id="{05345A6F-4985-7FE5-8739-DB5CCF8CD6A6}"/>
                </a:ext>
              </a:extLst>
            </p:cNvPr>
            <p:cNvCxnSpPr>
              <a:cxnSpLocks/>
              <a:stCxn id="22" idx="2"/>
              <a:endCxn id="35" idx="6"/>
            </p:cNvCxnSpPr>
            <p:nvPr/>
          </p:nvCxnSpPr>
          <p:spPr>
            <a:xfrm flipH="1">
              <a:off x="660274" y="4801765"/>
              <a:ext cx="878735" cy="886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0" name="Straight Connector 3079">
              <a:extLst>
                <a:ext uri="{FF2B5EF4-FFF2-40B4-BE49-F238E27FC236}">
                  <a16:creationId xmlns:a16="http://schemas.microsoft.com/office/drawing/2014/main" id="{230F1BB5-9A8A-090F-3490-7366ACAB90DE}"/>
                </a:ext>
              </a:extLst>
            </p:cNvPr>
            <p:cNvCxnSpPr>
              <a:cxnSpLocks/>
              <a:stCxn id="3083" idx="0"/>
              <a:endCxn id="25" idx="4"/>
            </p:cNvCxnSpPr>
            <p:nvPr/>
          </p:nvCxnSpPr>
          <p:spPr>
            <a:xfrm flipH="1" flipV="1">
              <a:off x="4188348" y="4046729"/>
              <a:ext cx="9109" cy="711759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83" name="Oval 3082">
              <a:extLst>
                <a:ext uri="{FF2B5EF4-FFF2-40B4-BE49-F238E27FC236}">
                  <a16:creationId xmlns:a16="http://schemas.microsoft.com/office/drawing/2014/main" id="{CAF7D677-DFC3-4CB5-616B-34C33A3FAB43}"/>
                </a:ext>
              </a:extLst>
            </p:cNvPr>
            <p:cNvSpPr/>
            <p:nvPr/>
          </p:nvSpPr>
          <p:spPr>
            <a:xfrm>
              <a:off x="4128761" y="4758488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82824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  <p:bldP spid="8" grpId="0" animBg="1"/>
      <p:bldP spid="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Oval 43">
            <a:extLst>
              <a:ext uri="{FF2B5EF4-FFF2-40B4-BE49-F238E27FC236}">
                <a16:creationId xmlns:a16="http://schemas.microsoft.com/office/drawing/2014/main" id="{5B5A4033-31B7-650F-349C-57EA915842E6}"/>
              </a:ext>
            </a:extLst>
          </p:cNvPr>
          <p:cNvSpPr/>
          <p:nvPr/>
        </p:nvSpPr>
        <p:spPr>
          <a:xfrm>
            <a:off x="390701" y="3308979"/>
            <a:ext cx="4129493" cy="230805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B566F129-F14C-26ED-2BD0-F48ECE3DA57A}"/>
              </a:ext>
            </a:extLst>
          </p:cNvPr>
          <p:cNvSpPr/>
          <p:nvPr/>
        </p:nvSpPr>
        <p:spPr>
          <a:xfrm>
            <a:off x="454959" y="3921136"/>
            <a:ext cx="336076" cy="110490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(Interval) Thinness of graph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/>
              <p:nvPr/>
            </p:nvSpPr>
            <p:spPr>
              <a:xfrm>
                <a:off x="216993" y="955567"/>
                <a:ext cx="8708039" cy="17757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For any two </a:t>
                </a:r>
                <a:r>
                  <a:rPr lang="en-US" i="1" dirty="0" err="1"/>
                  <a:t>x,y</a:t>
                </a:r>
                <a:r>
                  <a:rPr lang="en-US" dirty="0"/>
                  <a:t> vertices on a graph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: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denotes the (metric) </a:t>
                </a:r>
                <a:r>
                  <a:rPr lang="en-US" b="1" dirty="0">
                    <a:solidFill>
                      <a:schemeClr val="accent1"/>
                    </a:solidFill>
                  </a:rPr>
                  <a:t>interval</a:t>
                </a:r>
                <a:r>
                  <a:rPr lang="en-US" dirty="0"/>
                  <a:t>, i.e., </a:t>
                </a:r>
                <a:r>
                  <a:rPr lang="en-US" dirty="0">
                    <a:solidFill>
                      <a:schemeClr val="accent1"/>
                    </a:solidFill>
                  </a:rPr>
                  <a:t>all vertices that lay on a shortest path between x and y.</a:t>
                </a:r>
              </a:p>
              <a:p>
                <a:endParaRPr lang="en-US" dirty="0">
                  <a:solidFill>
                    <a:schemeClr val="accent1"/>
                  </a:solidFill>
                </a:endParaRPr>
              </a:p>
              <a:p>
                <a:r>
                  <a:rPr lang="en-US" dirty="0"/>
                  <a:t>The 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{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 :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dirty="0"/>
                  <a:t> is called a </a:t>
                </a:r>
                <a:r>
                  <a:rPr lang="en-US" b="1" dirty="0">
                    <a:solidFill>
                      <a:schemeClr val="accent6"/>
                    </a:solidFill>
                  </a:rPr>
                  <a:t>slice</a:t>
                </a:r>
                <a:r>
                  <a:rPr lang="en-US" dirty="0"/>
                  <a:t> of the interval from x to y.</a:t>
                </a:r>
              </a:p>
              <a:p>
                <a:endParaRPr lang="en-US" dirty="0">
                  <a:solidFill>
                    <a:schemeClr val="accent1"/>
                  </a:solidFill>
                </a:endParaRPr>
              </a:p>
              <a:p>
                <a:endParaRPr lang="en-US" dirty="0">
                  <a:solidFill>
                    <a:schemeClr val="accent1"/>
                  </a:solidFill>
                </a:endParaRP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6993" y="955567"/>
                <a:ext cx="8708039" cy="1775743"/>
              </a:xfrm>
              <a:prstGeom prst="rect">
                <a:avLst/>
              </a:prstGeom>
              <a:blipFill>
                <a:blip r:embed="rId3"/>
                <a:stretch>
                  <a:fillRect l="-729" t="-2128" r="-7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BD7DFE61-DB78-1216-F1B7-A597188D8DA6}"/>
              </a:ext>
            </a:extLst>
          </p:cNvPr>
          <p:cNvSpPr/>
          <p:nvPr/>
        </p:nvSpPr>
        <p:spPr>
          <a:xfrm>
            <a:off x="1424569" y="3406247"/>
            <a:ext cx="392438" cy="222215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5F267550-C501-3C52-AA0B-D2AC49038728}"/>
              </a:ext>
            </a:extLst>
          </p:cNvPr>
          <p:cNvSpPr/>
          <p:nvPr/>
        </p:nvSpPr>
        <p:spPr>
          <a:xfrm>
            <a:off x="2241463" y="3406247"/>
            <a:ext cx="392438" cy="222215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70B56F49-DA95-897B-269B-67F2030CA2A0}"/>
              </a:ext>
            </a:extLst>
          </p:cNvPr>
          <p:cNvSpPr/>
          <p:nvPr/>
        </p:nvSpPr>
        <p:spPr>
          <a:xfrm>
            <a:off x="3011064" y="3413250"/>
            <a:ext cx="392438" cy="222215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ounded Rectangle 15">
            <a:extLst>
              <a:ext uri="{FF2B5EF4-FFF2-40B4-BE49-F238E27FC236}">
                <a16:creationId xmlns:a16="http://schemas.microsoft.com/office/drawing/2014/main" id="{C1122816-43A9-DD6B-F0AB-111D098997B5}"/>
              </a:ext>
            </a:extLst>
          </p:cNvPr>
          <p:cNvSpPr/>
          <p:nvPr/>
        </p:nvSpPr>
        <p:spPr>
          <a:xfrm>
            <a:off x="3997056" y="3927213"/>
            <a:ext cx="319158" cy="104421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091" name="Group 3090">
            <a:extLst>
              <a:ext uri="{FF2B5EF4-FFF2-40B4-BE49-F238E27FC236}">
                <a16:creationId xmlns:a16="http://schemas.microsoft.com/office/drawing/2014/main" id="{0E7E283F-817D-005A-2549-CD9F43896043}"/>
              </a:ext>
            </a:extLst>
          </p:cNvPr>
          <p:cNvGrpSpPr/>
          <p:nvPr/>
        </p:nvGrpSpPr>
        <p:grpSpPr>
          <a:xfrm>
            <a:off x="166192" y="2731310"/>
            <a:ext cx="4404818" cy="2712093"/>
            <a:chOff x="166194" y="2212574"/>
            <a:chExt cx="4404818" cy="2712093"/>
          </a:xfrm>
        </p:grpSpPr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8D3BE126-6E40-9DF0-7CE9-58C0FBBEE502}"/>
                </a:ext>
              </a:extLst>
            </p:cNvPr>
            <p:cNvSpPr/>
            <p:nvPr/>
          </p:nvSpPr>
          <p:spPr>
            <a:xfrm>
              <a:off x="1539009" y="3008821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45A345FD-7C18-EEF4-361B-E1AFA4D35B08}"/>
                </a:ext>
              </a:extLst>
            </p:cNvPr>
            <p:cNvSpPr/>
            <p:nvPr/>
          </p:nvSpPr>
          <p:spPr>
            <a:xfrm>
              <a:off x="2338179" y="3008821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94CAEDCC-5296-DDC7-444B-BCA2E7F25E20}"/>
                </a:ext>
              </a:extLst>
            </p:cNvPr>
            <p:cNvSpPr/>
            <p:nvPr/>
          </p:nvSpPr>
          <p:spPr>
            <a:xfrm>
              <a:off x="3137349" y="302601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8539EB3C-2359-413B-2E36-207464D4D81A}"/>
                </a:ext>
              </a:extLst>
            </p:cNvPr>
            <p:cNvSpPr/>
            <p:nvPr/>
          </p:nvSpPr>
          <p:spPr>
            <a:xfrm>
              <a:off x="1539009" y="386374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0" name="Oval 19">
              <a:extLst>
                <a:ext uri="{FF2B5EF4-FFF2-40B4-BE49-F238E27FC236}">
                  <a16:creationId xmlns:a16="http://schemas.microsoft.com/office/drawing/2014/main" id="{0EF6B4C6-C6FB-525A-213E-B3866764EE84}"/>
                </a:ext>
              </a:extLst>
            </p:cNvPr>
            <p:cNvSpPr/>
            <p:nvPr/>
          </p:nvSpPr>
          <p:spPr>
            <a:xfrm>
              <a:off x="2338179" y="386374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0B443DA9-8443-2ADB-942E-83A8A61DC522}"/>
                </a:ext>
              </a:extLst>
            </p:cNvPr>
            <p:cNvSpPr/>
            <p:nvPr/>
          </p:nvSpPr>
          <p:spPr>
            <a:xfrm>
              <a:off x="3137349" y="386374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A1FC28D8-A679-075A-7DFD-6BD7B6DA2893}"/>
                </a:ext>
              </a:extLst>
            </p:cNvPr>
            <p:cNvSpPr/>
            <p:nvPr/>
          </p:nvSpPr>
          <p:spPr>
            <a:xfrm>
              <a:off x="1539009" y="4718675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7A27080D-1AAB-0AE2-E450-B208BB3E6B35}"/>
                </a:ext>
              </a:extLst>
            </p:cNvPr>
            <p:cNvSpPr/>
            <p:nvPr/>
          </p:nvSpPr>
          <p:spPr>
            <a:xfrm>
              <a:off x="2338179" y="4718675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5F8A3EA6-2DE5-AB8F-B6F7-892B6D43042C}"/>
                </a:ext>
              </a:extLst>
            </p:cNvPr>
            <p:cNvSpPr/>
            <p:nvPr/>
          </p:nvSpPr>
          <p:spPr>
            <a:xfrm>
              <a:off x="3137349" y="4718675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8FF049FD-2D63-8C32-9138-0CE5FBEB0474}"/>
                </a:ext>
              </a:extLst>
            </p:cNvPr>
            <p:cNvSpPr/>
            <p:nvPr/>
          </p:nvSpPr>
          <p:spPr>
            <a:xfrm>
              <a:off x="4119652" y="3880550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6" name="Oval 25">
              <a:extLst>
                <a:ext uri="{FF2B5EF4-FFF2-40B4-BE49-F238E27FC236}">
                  <a16:creationId xmlns:a16="http://schemas.microsoft.com/office/drawing/2014/main" id="{D5C1FE71-C133-4500-3B80-5AE58F1AF6E9}"/>
                </a:ext>
              </a:extLst>
            </p:cNvPr>
            <p:cNvSpPr/>
            <p:nvPr/>
          </p:nvSpPr>
          <p:spPr>
            <a:xfrm>
              <a:off x="522883" y="3868703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7" name="Text Box 5">
              <a:extLst>
                <a:ext uri="{FF2B5EF4-FFF2-40B4-BE49-F238E27FC236}">
                  <a16:creationId xmlns:a16="http://schemas.microsoft.com/office/drawing/2014/main" id="{34B0AE99-5FF7-3A0A-EACA-0ED8EFF5FB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194" y="3746782"/>
              <a:ext cx="35668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/>
              <a:r>
                <a:rPr lang="en-US" altLang="en-US" sz="2000" dirty="0">
                  <a:latin typeface="+mn-lt"/>
                </a:rPr>
                <a:t>x</a:t>
              </a:r>
            </a:p>
          </p:txBody>
        </p:sp>
        <p:sp>
          <p:nvSpPr>
            <p:cNvPr id="28" name="Text Box 5">
              <a:extLst>
                <a:ext uri="{FF2B5EF4-FFF2-40B4-BE49-F238E27FC236}">
                  <a16:creationId xmlns:a16="http://schemas.microsoft.com/office/drawing/2014/main" id="{7F0FF899-09E1-F6B5-9298-D193F14D96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4323" y="3746782"/>
              <a:ext cx="35668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/>
              <a:r>
                <a:rPr lang="en-US" altLang="en-US" sz="2000" dirty="0">
                  <a:latin typeface="+mn-lt"/>
                </a:rPr>
                <a:t>y</a:t>
              </a:r>
            </a:p>
          </p:txBody>
        </p: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5BC50805-21FD-EB94-624D-93A3D04A807E}"/>
                </a:ext>
              </a:extLst>
            </p:cNvPr>
            <p:cNvCxnSpPr>
              <a:stCxn id="26" idx="7"/>
              <a:endCxn id="14" idx="2"/>
            </p:cNvCxnSpPr>
            <p:nvPr/>
          </p:nvCxnSpPr>
          <p:spPr>
            <a:xfrm flipV="1">
              <a:off x="640154" y="3091911"/>
              <a:ext cx="898855" cy="80112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8FBC9F25-F47A-A274-F028-711873DF7B9D}"/>
                </a:ext>
              </a:extLst>
            </p:cNvPr>
            <p:cNvCxnSpPr>
              <a:cxnSpLocks/>
              <a:stCxn id="26" idx="5"/>
              <a:endCxn id="22" idx="1"/>
            </p:cNvCxnSpPr>
            <p:nvPr/>
          </p:nvCxnSpPr>
          <p:spPr>
            <a:xfrm>
              <a:off x="640154" y="4010546"/>
              <a:ext cx="918975" cy="73246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4C8820D9-B2CF-9B5D-9ADE-BAB90FDE9A8B}"/>
                </a:ext>
              </a:extLst>
            </p:cNvPr>
            <p:cNvCxnSpPr>
              <a:cxnSpLocks/>
              <a:stCxn id="26" idx="6"/>
              <a:endCxn id="19" idx="2"/>
            </p:cNvCxnSpPr>
            <p:nvPr/>
          </p:nvCxnSpPr>
          <p:spPr>
            <a:xfrm flipV="1">
              <a:off x="660274" y="3946838"/>
              <a:ext cx="878735" cy="495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8496E8A6-CC36-CB01-3CC0-92D2D5E7B800}"/>
                </a:ext>
              </a:extLst>
            </p:cNvPr>
            <p:cNvCxnSpPr>
              <a:cxnSpLocks/>
              <a:stCxn id="14" idx="6"/>
              <a:endCxn id="17" idx="2"/>
            </p:cNvCxnSpPr>
            <p:nvPr/>
          </p:nvCxnSpPr>
          <p:spPr>
            <a:xfrm>
              <a:off x="1676400" y="3091911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54CCB534-F6D4-B88F-0993-2879BB16593A}"/>
                </a:ext>
              </a:extLst>
            </p:cNvPr>
            <p:cNvCxnSpPr>
              <a:cxnSpLocks/>
              <a:stCxn id="19" idx="6"/>
              <a:endCxn id="20" idx="2"/>
            </p:cNvCxnSpPr>
            <p:nvPr/>
          </p:nvCxnSpPr>
          <p:spPr>
            <a:xfrm>
              <a:off x="1676400" y="3946838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C9CABE48-4F24-5FDC-DFD7-E95AEA14209D}"/>
                </a:ext>
              </a:extLst>
            </p:cNvPr>
            <p:cNvCxnSpPr>
              <a:cxnSpLocks/>
              <a:stCxn id="22" idx="6"/>
              <a:endCxn id="23" idx="2"/>
            </p:cNvCxnSpPr>
            <p:nvPr/>
          </p:nvCxnSpPr>
          <p:spPr>
            <a:xfrm>
              <a:off x="1676400" y="4801765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EA7AF43C-28F3-B6D6-ED5C-9F1F409B2EB6}"/>
                </a:ext>
              </a:extLst>
            </p:cNvPr>
            <p:cNvCxnSpPr>
              <a:cxnSpLocks/>
              <a:stCxn id="23" idx="6"/>
              <a:endCxn id="24" idx="2"/>
            </p:cNvCxnSpPr>
            <p:nvPr/>
          </p:nvCxnSpPr>
          <p:spPr>
            <a:xfrm>
              <a:off x="2475570" y="4801765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754B11CC-130B-7485-55D0-55B4950A4890}"/>
                </a:ext>
              </a:extLst>
            </p:cNvPr>
            <p:cNvCxnSpPr>
              <a:cxnSpLocks/>
              <a:stCxn id="20" idx="6"/>
              <a:endCxn id="21" idx="2"/>
            </p:cNvCxnSpPr>
            <p:nvPr/>
          </p:nvCxnSpPr>
          <p:spPr>
            <a:xfrm>
              <a:off x="2475570" y="3946838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017923EA-89DE-A885-FE2C-3D5B86D5BBC5}"/>
                </a:ext>
              </a:extLst>
            </p:cNvPr>
            <p:cNvCxnSpPr>
              <a:cxnSpLocks/>
              <a:stCxn id="17" idx="6"/>
              <a:endCxn id="18" idx="2"/>
            </p:cNvCxnSpPr>
            <p:nvPr/>
          </p:nvCxnSpPr>
          <p:spPr>
            <a:xfrm>
              <a:off x="2475570" y="3091911"/>
              <a:ext cx="661779" cy="1719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>
              <a:extLst>
                <a:ext uri="{FF2B5EF4-FFF2-40B4-BE49-F238E27FC236}">
                  <a16:creationId xmlns:a16="http://schemas.microsoft.com/office/drawing/2014/main" id="{8E9BF858-858A-6B2F-AF5A-87BE9475E79F}"/>
                </a:ext>
              </a:extLst>
            </p:cNvPr>
            <p:cNvCxnSpPr>
              <a:cxnSpLocks/>
              <a:stCxn id="18" idx="6"/>
              <a:endCxn id="25" idx="1"/>
            </p:cNvCxnSpPr>
            <p:nvPr/>
          </p:nvCxnSpPr>
          <p:spPr>
            <a:xfrm>
              <a:off x="3274740" y="3109108"/>
              <a:ext cx="865032" cy="79577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>
              <a:extLst>
                <a:ext uri="{FF2B5EF4-FFF2-40B4-BE49-F238E27FC236}">
                  <a16:creationId xmlns:a16="http://schemas.microsoft.com/office/drawing/2014/main" id="{2932D4E8-5F85-E221-170E-95C8FE201B8B}"/>
                </a:ext>
              </a:extLst>
            </p:cNvPr>
            <p:cNvCxnSpPr>
              <a:cxnSpLocks/>
              <a:stCxn id="21" idx="6"/>
              <a:endCxn id="25" idx="2"/>
            </p:cNvCxnSpPr>
            <p:nvPr/>
          </p:nvCxnSpPr>
          <p:spPr>
            <a:xfrm>
              <a:off x="3274740" y="3946838"/>
              <a:ext cx="844912" cy="1680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3" name="Straight Connector 3072">
              <a:extLst>
                <a:ext uri="{FF2B5EF4-FFF2-40B4-BE49-F238E27FC236}">
                  <a16:creationId xmlns:a16="http://schemas.microsoft.com/office/drawing/2014/main" id="{72C56486-5697-7D4B-F0E1-FE91EC2A8F11}"/>
                </a:ext>
              </a:extLst>
            </p:cNvPr>
            <p:cNvCxnSpPr>
              <a:cxnSpLocks/>
              <a:stCxn id="24" idx="7"/>
              <a:endCxn id="25" idx="3"/>
            </p:cNvCxnSpPr>
            <p:nvPr/>
          </p:nvCxnSpPr>
          <p:spPr>
            <a:xfrm flipV="1">
              <a:off x="3254620" y="4022393"/>
              <a:ext cx="885152" cy="72061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4" name="Straight Connector 3083">
              <a:extLst>
                <a:ext uri="{FF2B5EF4-FFF2-40B4-BE49-F238E27FC236}">
                  <a16:creationId xmlns:a16="http://schemas.microsoft.com/office/drawing/2014/main" id="{7B357EC8-0AFB-49FC-3E2A-60F6BF0C51FF}"/>
                </a:ext>
              </a:extLst>
            </p:cNvPr>
            <p:cNvCxnSpPr>
              <a:cxnSpLocks/>
              <a:stCxn id="20" idx="4"/>
              <a:endCxn id="24" idx="1"/>
            </p:cNvCxnSpPr>
            <p:nvPr/>
          </p:nvCxnSpPr>
          <p:spPr>
            <a:xfrm>
              <a:off x="2406875" y="4029927"/>
              <a:ext cx="750594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7" name="Straight Connector 3086">
              <a:extLst>
                <a:ext uri="{FF2B5EF4-FFF2-40B4-BE49-F238E27FC236}">
                  <a16:creationId xmlns:a16="http://schemas.microsoft.com/office/drawing/2014/main" id="{7B79D293-C89D-E3B0-7218-5145F67B0843}"/>
                </a:ext>
              </a:extLst>
            </p:cNvPr>
            <p:cNvCxnSpPr>
              <a:cxnSpLocks/>
              <a:stCxn id="22" idx="7"/>
              <a:endCxn id="20" idx="4"/>
            </p:cNvCxnSpPr>
            <p:nvPr/>
          </p:nvCxnSpPr>
          <p:spPr>
            <a:xfrm flipV="1">
              <a:off x="1656280" y="4029927"/>
              <a:ext cx="750595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0" name="Straight Connector 3089">
              <a:extLst>
                <a:ext uri="{FF2B5EF4-FFF2-40B4-BE49-F238E27FC236}">
                  <a16:creationId xmlns:a16="http://schemas.microsoft.com/office/drawing/2014/main" id="{C1D90488-7858-1A92-7634-BC291362E0D5}"/>
                </a:ext>
              </a:extLst>
            </p:cNvPr>
            <p:cNvCxnSpPr>
              <a:cxnSpLocks/>
              <a:stCxn id="14" idx="4"/>
              <a:endCxn id="19" idx="0"/>
            </p:cNvCxnSpPr>
            <p:nvPr/>
          </p:nvCxnSpPr>
          <p:spPr>
            <a:xfrm>
              <a:off x="1607705" y="3175000"/>
              <a:ext cx="0" cy="68874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8" name="Straight Connector 3097">
              <a:extLst>
                <a:ext uri="{FF2B5EF4-FFF2-40B4-BE49-F238E27FC236}">
                  <a16:creationId xmlns:a16="http://schemas.microsoft.com/office/drawing/2014/main" id="{5021FA5B-5A04-1FD4-727B-A2E076E24206}"/>
                </a:ext>
              </a:extLst>
            </p:cNvPr>
            <p:cNvCxnSpPr>
              <a:cxnSpLocks/>
              <a:stCxn id="17" idx="5"/>
              <a:endCxn id="21" idx="1"/>
            </p:cNvCxnSpPr>
            <p:nvPr/>
          </p:nvCxnSpPr>
          <p:spPr>
            <a:xfrm>
              <a:off x="2455450" y="3150664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1" name="Straight Connector 3100">
              <a:extLst>
                <a:ext uri="{FF2B5EF4-FFF2-40B4-BE49-F238E27FC236}">
                  <a16:creationId xmlns:a16="http://schemas.microsoft.com/office/drawing/2014/main" id="{0C45FA05-AA03-0396-2DE4-5616B60E3FC9}"/>
                </a:ext>
              </a:extLst>
            </p:cNvPr>
            <p:cNvCxnSpPr>
              <a:cxnSpLocks/>
              <a:stCxn id="23" idx="7"/>
              <a:endCxn id="21" idx="4"/>
            </p:cNvCxnSpPr>
            <p:nvPr/>
          </p:nvCxnSpPr>
          <p:spPr>
            <a:xfrm flipV="1">
              <a:off x="2455450" y="4029927"/>
              <a:ext cx="750595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4" name="Straight Connector 3103">
              <a:extLst>
                <a:ext uri="{FF2B5EF4-FFF2-40B4-BE49-F238E27FC236}">
                  <a16:creationId xmlns:a16="http://schemas.microsoft.com/office/drawing/2014/main" id="{88D8F479-F5C2-9789-2E69-E0539ADF5915}"/>
                </a:ext>
              </a:extLst>
            </p:cNvPr>
            <p:cNvCxnSpPr>
              <a:cxnSpLocks/>
              <a:stCxn id="20" idx="4"/>
              <a:endCxn id="23" idx="0"/>
            </p:cNvCxnSpPr>
            <p:nvPr/>
          </p:nvCxnSpPr>
          <p:spPr>
            <a:xfrm>
              <a:off x="2406875" y="4029927"/>
              <a:ext cx="0" cy="68874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7" name="Straight Connector 3106">
              <a:extLst>
                <a:ext uri="{FF2B5EF4-FFF2-40B4-BE49-F238E27FC236}">
                  <a16:creationId xmlns:a16="http://schemas.microsoft.com/office/drawing/2014/main" id="{28380556-6C33-F42B-5387-A0727F72BB4E}"/>
                </a:ext>
              </a:extLst>
            </p:cNvPr>
            <p:cNvCxnSpPr>
              <a:cxnSpLocks/>
              <a:stCxn id="19" idx="7"/>
              <a:endCxn id="17" idx="3"/>
            </p:cNvCxnSpPr>
            <p:nvPr/>
          </p:nvCxnSpPr>
          <p:spPr>
            <a:xfrm flipV="1">
              <a:off x="1656280" y="3150664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10" name="Straight Connector 3109">
              <a:extLst>
                <a:ext uri="{FF2B5EF4-FFF2-40B4-BE49-F238E27FC236}">
                  <a16:creationId xmlns:a16="http://schemas.microsoft.com/office/drawing/2014/main" id="{5463925B-58EA-1F85-B91A-5D27EDDFFF4E}"/>
                </a:ext>
              </a:extLst>
            </p:cNvPr>
            <p:cNvCxnSpPr>
              <a:cxnSpLocks/>
              <a:stCxn id="23" idx="1"/>
              <a:endCxn id="19" idx="5"/>
            </p:cNvCxnSpPr>
            <p:nvPr/>
          </p:nvCxnSpPr>
          <p:spPr>
            <a:xfrm flipH="1" flipV="1">
              <a:off x="1656280" y="4005591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DD40FEE7-58B7-9807-23BE-CE54322E5F55}"/>
                </a:ext>
              </a:extLst>
            </p:cNvPr>
            <p:cNvCxnSpPr>
              <a:cxnSpLocks/>
              <a:stCxn id="14" idx="0"/>
              <a:endCxn id="15" idx="4"/>
            </p:cNvCxnSpPr>
            <p:nvPr/>
          </p:nvCxnSpPr>
          <p:spPr>
            <a:xfrm flipH="1" flipV="1">
              <a:off x="1607704" y="2378753"/>
              <a:ext cx="1" cy="63006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2831923D-A183-0A37-F2BF-040CE6C11E68}"/>
                </a:ext>
              </a:extLst>
            </p:cNvPr>
            <p:cNvSpPr/>
            <p:nvPr/>
          </p:nvSpPr>
          <p:spPr>
            <a:xfrm>
              <a:off x="1539008" y="2212574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2" name="Oval 31">
              <a:extLst>
                <a:ext uri="{FF2B5EF4-FFF2-40B4-BE49-F238E27FC236}">
                  <a16:creationId xmlns:a16="http://schemas.microsoft.com/office/drawing/2014/main" id="{D1A23191-AF9B-1305-3EF3-410AB7B7DB65}"/>
                </a:ext>
              </a:extLst>
            </p:cNvPr>
            <p:cNvSpPr/>
            <p:nvPr/>
          </p:nvSpPr>
          <p:spPr>
            <a:xfrm>
              <a:off x="541587" y="3041197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4" name="Oval 33">
              <a:extLst>
                <a:ext uri="{FF2B5EF4-FFF2-40B4-BE49-F238E27FC236}">
                  <a16:creationId xmlns:a16="http://schemas.microsoft.com/office/drawing/2014/main" id="{7C583890-36B6-E2D5-878D-659CA6A85DFF}"/>
                </a:ext>
              </a:extLst>
            </p:cNvPr>
            <p:cNvSpPr/>
            <p:nvPr/>
          </p:nvSpPr>
          <p:spPr>
            <a:xfrm>
              <a:off x="4128762" y="3041196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8E79D167-9D0C-51C8-2595-89CCA7F18968}"/>
                </a:ext>
              </a:extLst>
            </p:cNvPr>
            <p:cNvSpPr/>
            <p:nvPr/>
          </p:nvSpPr>
          <p:spPr>
            <a:xfrm>
              <a:off x="522883" y="4727540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3CB4ADE-5EF0-135B-0AEC-3FBE464258D1}"/>
                </a:ext>
              </a:extLst>
            </p:cNvPr>
            <p:cNvCxnSpPr>
              <a:cxnSpLocks/>
              <a:stCxn id="26" idx="0"/>
              <a:endCxn id="32" idx="4"/>
            </p:cNvCxnSpPr>
            <p:nvPr/>
          </p:nvCxnSpPr>
          <p:spPr>
            <a:xfrm flipV="1">
              <a:off x="591579" y="3207376"/>
              <a:ext cx="18704" cy="66132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56F93B50-9EB5-BCB7-4EBE-89B93FF6B374}"/>
                </a:ext>
              </a:extLst>
            </p:cNvPr>
            <p:cNvCxnSpPr>
              <a:cxnSpLocks/>
              <a:stCxn id="14" idx="2"/>
              <a:endCxn id="32" idx="6"/>
            </p:cNvCxnSpPr>
            <p:nvPr/>
          </p:nvCxnSpPr>
          <p:spPr>
            <a:xfrm flipH="1">
              <a:off x="678978" y="3091911"/>
              <a:ext cx="860031" cy="32376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2E73982D-93FB-57B0-A3DA-23E402DD235F}"/>
                </a:ext>
              </a:extLst>
            </p:cNvPr>
            <p:cNvCxnSpPr>
              <a:cxnSpLocks/>
              <a:stCxn id="18" idx="6"/>
              <a:endCxn id="34" idx="2"/>
            </p:cNvCxnSpPr>
            <p:nvPr/>
          </p:nvCxnSpPr>
          <p:spPr>
            <a:xfrm>
              <a:off x="3274740" y="3109108"/>
              <a:ext cx="854022" cy="1517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529390E1-D30F-22BA-3434-FD3714D976FB}"/>
                </a:ext>
              </a:extLst>
            </p:cNvPr>
            <p:cNvCxnSpPr>
              <a:cxnSpLocks/>
              <a:stCxn id="25" idx="0"/>
              <a:endCxn id="34" idx="4"/>
            </p:cNvCxnSpPr>
            <p:nvPr/>
          </p:nvCxnSpPr>
          <p:spPr>
            <a:xfrm flipV="1">
              <a:off x="4188348" y="3207375"/>
              <a:ext cx="9110" cy="67317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>
              <a:extLst>
                <a:ext uri="{FF2B5EF4-FFF2-40B4-BE49-F238E27FC236}">
                  <a16:creationId xmlns:a16="http://schemas.microsoft.com/office/drawing/2014/main" id="{6C72074E-C693-8B17-CB9E-CF6EBA3D8C7A}"/>
                </a:ext>
              </a:extLst>
            </p:cNvPr>
            <p:cNvCxnSpPr>
              <a:cxnSpLocks/>
              <a:stCxn id="35" idx="0"/>
              <a:endCxn id="26" idx="4"/>
            </p:cNvCxnSpPr>
            <p:nvPr/>
          </p:nvCxnSpPr>
          <p:spPr>
            <a:xfrm flipV="1">
              <a:off x="591579" y="4034882"/>
              <a:ext cx="0" cy="69265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7" name="Straight Connector 3076">
              <a:extLst>
                <a:ext uri="{FF2B5EF4-FFF2-40B4-BE49-F238E27FC236}">
                  <a16:creationId xmlns:a16="http://schemas.microsoft.com/office/drawing/2014/main" id="{05345A6F-4985-7FE5-8739-DB5CCF8CD6A6}"/>
                </a:ext>
              </a:extLst>
            </p:cNvPr>
            <p:cNvCxnSpPr>
              <a:cxnSpLocks/>
              <a:stCxn id="22" idx="2"/>
              <a:endCxn id="35" idx="6"/>
            </p:cNvCxnSpPr>
            <p:nvPr/>
          </p:nvCxnSpPr>
          <p:spPr>
            <a:xfrm flipH="1">
              <a:off x="660274" y="4801765"/>
              <a:ext cx="878735" cy="886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0" name="Straight Connector 3079">
              <a:extLst>
                <a:ext uri="{FF2B5EF4-FFF2-40B4-BE49-F238E27FC236}">
                  <a16:creationId xmlns:a16="http://schemas.microsoft.com/office/drawing/2014/main" id="{230F1BB5-9A8A-090F-3490-7366ACAB90DE}"/>
                </a:ext>
              </a:extLst>
            </p:cNvPr>
            <p:cNvCxnSpPr>
              <a:cxnSpLocks/>
              <a:stCxn id="3083" idx="0"/>
              <a:endCxn id="25" idx="4"/>
            </p:cNvCxnSpPr>
            <p:nvPr/>
          </p:nvCxnSpPr>
          <p:spPr>
            <a:xfrm flipH="1" flipV="1">
              <a:off x="4188348" y="4046729"/>
              <a:ext cx="9109" cy="711759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83" name="Oval 3082">
              <a:extLst>
                <a:ext uri="{FF2B5EF4-FFF2-40B4-BE49-F238E27FC236}">
                  <a16:creationId xmlns:a16="http://schemas.microsoft.com/office/drawing/2014/main" id="{CAF7D677-DFC3-4CB5-616B-34C33A3FAB43}"/>
                </a:ext>
              </a:extLst>
            </p:cNvPr>
            <p:cNvSpPr/>
            <p:nvPr/>
          </p:nvSpPr>
          <p:spPr>
            <a:xfrm>
              <a:off x="4128761" y="4758488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 Box 5">
                <a:extLst>
                  <a:ext uri="{FF2B5EF4-FFF2-40B4-BE49-F238E27FC236}">
                    <a16:creationId xmlns:a16="http://schemas.microsoft.com/office/drawing/2014/main" id="{880E9422-BA5A-B91A-8311-CE5E8B6C90B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-198856" y="5428345"/>
                <a:ext cx="154176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0 </m:t>
                          </m:r>
                        </m:sub>
                      </m:sSub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29" name="Text Box 5">
                <a:extLst>
                  <a:ext uri="{FF2B5EF4-FFF2-40B4-BE49-F238E27FC236}">
                    <a16:creationId xmlns:a16="http://schemas.microsoft.com/office/drawing/2014/main" id="{880E9422-BA5A-B91A-8311-CE5E8B6C90B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-198856" y="5428345"/>
                <a:ext cx="1541760" cy="400110"/>
              </a:xfrm>
              <a:prstGeom prst="rect">
                <a:avLst/>
              </a:prstGeom>
              <a:blipFill>
                <a:blip r:embed="rId4"/>
                <a:stretch>
                  <a:fillRect b="-2187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 Box 5">
                <a:extLst>
                  <a:ext uri="{FF2B5EF4-FFF2-40B4-BE49-F238E27FC236}">
                    <a16:creationId xmlns:a16="http://schemas.microsoft.com/office/drawing/2014/main" id="{CE64D53A-3740-16CC-CF43-43C5CB31B8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1058" y="5662306"/>
                <a:ext cx="154176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1 </m:t>
                          </m:r>
                        </m:sub>
                      </m:sSub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31" name="Text Box 5">
                <a:extLst>
                  <a:ext uri="{FF2B5EF4-FFF2-40B4-BE49-F238E27FC236}">
                    <a16:creationId xmlns:a16="http://schemas.microsoft.com/office/drawing/2014/main" id="{CE64D53A-3740-16CC-CF43-43C5CB31B86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61058" y="5662306"/>
                <a:ext cx="1541760" cy="400110"/>
              </a:xfrm>
              <a:prstGeom prst="rect">
                <a:avLst/>
              </a:prstGeom>
              <a:blipFill>
                <a:blip r:embed="rId5"/>
                <a:stretch>
                  <a:fillRect b="-1818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 Box 5">
                <a:extLst>
                  <a:ext uri="{FF2B5EF4-FFF2-40B4-BE49-F238E27FC236}">
                    <a16:creationId xmlns:a16="http://schemas.microsoft.com/office/drawing/2014/main" id="{61CCD54D-CF64-8D7B-8EC6-BA39C1774C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76397" y="6158422"/>
                <a:ext cx="154176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2 </m:t>
                          </m:r>
                        </m:sub>
                      </m:sSub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37" name="Text Box 5">
                <a:extLst>
                  <a:ext uri="{FF2B5EF4-FFF2-40B4-BE49-F238E27FC236}">
                    <a16:creationId xmlns:a16="http://schemas.microsoft.com/office/drawing/2014/main" id="{61CCD54D-CF64-8D7B-8EC6-BA39C1774C6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76397" y="6158422"/>
                <a:ext cx="1541760" cy="400110"/>
              </a:xfrm>
              <a:prstGeom prst="rect">
                <a:avLst/>
              </a:prstGeom>
              <a:blipFill>
                <a:blip r:embed="rId6"/>
                <a:stretch>
                  <a:fillRect b="-1818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 Box 5">
                <a:extLst>
                  <a:ext uri="{FF2B5EF4-FFF2-40B4-BE49-F238E27FC236}">
                    <a16:creationId xmlns:a16="http://schemas.microsoft.com/office/drawing/2014/main" id="{649EF7EB-906E-26E5-0A61-6EF8D22515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35162" y="5625427"/>
                <a:ext cx="154176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3 </m:t>
                          </m:r>
                        </m:sub>
                      </m:sSub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40" name="Text Box 5">
                <a:extLst>
                  <a:ext uri="{FF2B5EF4-FFF2-40B4-BE49-F238E27FC236}">
                    <a16:creationId xmlns:a16="http://schemas.microsoft.com/office/drawing/2014/main" id="{649EF7EB-906E-26E5-0A61-6EF8D22515D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435162" y="5625427"/>
                <a:ext cx="1541760" cy="400110"/>
              </a:xfrm>
              <a:prstGeom prst="rect">
                <a:avLst/>
              </a:prstGeom>
              <a:blipFill>
                <a:blip r:embed="rId7"/>
                <a:stretch>
                  <a:fillRect b="-1875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 Box 5">
                <a:extLst>
                  <a:ext uri="{FF2B5EF4-FFF2-40B4-BE49-F238E27FC236}">
                    <a16:creationId xmlns:a16="http://schemas.microsoft.com/office/drawing/2014/main" id="{A0D19DA3-B03B-04EE-9B5F-BBB02EB1CB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22953" y="5471919"/>
                <a:ext cx="154176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4 </m:t>
                          </m:r>
                        </m:sub>
                      </m:sSub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41" name="Text Box 5">
                <a:extLst>
                  <a:ext uri="{FF2B5EF4-FFF2-40B4-BE49-F238E27FC236}">
                    <a16:creationId xmlns:a16="http://schemas.microsoft.com/office/drawing/2014/main" id="{A0D19DA3-B03B-04EE-9B5F-BBB02EB1CB8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22953" y="5471919"/>
                <a:ext cx="1541760" cy="400110"/>
              </a:xfrm>
              <a:prstGeom prst="rect">
                <a:avLst/>
              </a:prstGeom>
              <a:blipFill>
                <a:blip r:embed="rId8"/>
                <a:stretch>
                  <a:fillRect b="-1875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56111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0" grpId="0" animBg="1"/>
      <p:bldP spid="12" grpId="0" animBg="1"/>
      <p:bldP spid="13" grpId="0" animBg="1"/>
      <p:bldP spid="16" grpId="0" animBg="1"/>
      <p:bldP spid="29" grpId="0"/>
      <p:bldP spid="31" grpId="0"/>
      <p:bldP spid="37" grpId="0"/>
      <p:bldP spid="40" grpId="0"/>
      <p:bldP spid="4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Oval 43">
            <a:extLst>
              <a:ext uri="{FF2B5EF4-FFF2-40B4-BE49-F238E27FC236}">
                <a16:creationId xmlns:a16="http://schemas.microsoft.com/office/drawing/2014/main" id="{5B5A4033-31B7-650F-349C-57EA915842E6}"/>
              </a:ext>
            </a:extLst>
          </p:cNvPr>
          <p:cNvSpPr/>
          <p:nvPr/>
        </p:nvSpPr>
        <p:spPr>
          <a:xfrm>
            <a:off x="390701" y="3308979"/>
            <a:ext cx="4129493" cy="230805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B566F129-F14C-26ED-2BD0-F48ECE3DA57A}"/>
              </a:ext>
            </a:extLst>
          </p:cNvPr>
          <p:cNvSpPr/>
          <p:nvPr/>
        </p:nvSpPr>
        <p:spPr>
          <a:xfrm>
            <a:off x="454959" y="3921136"/>
            <a:ext cx="336076" cy="110490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(Interval) Thinness of graph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/>
              <p:nvPr/>
            </p:nvSpPr>
            <p:spPr>
              <a:xfrm>
                <a:off x="216993" y="955567"/>
                <a:ext cx="8708039" cy="17757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For any two </a:t>
                </a:r>
                <a:r>
                  <a:rPr lang="en-US" i="1" dirty="0" err="1"/>
                  <a:t>x,y</a:t>
                </a:r>
                <a:r>
                  <a:rPr lang="en-US" dirty="0"/>
                  <a:t> vertices on a graph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: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denotes the (metric) </a:t>
                </a:r>
                <a:r>
                  <a:rPr lang="en-US" b="1" dirty="0">
                    <a:solidFill>
                      <a:schemeClr val="accent1"/>
                    </a:solidFill>
                  </a:rPr>
                  <a:t>interval</a:t>
                </a:r>
                <a:r>
                  <a:rPr lang="en-US" dirty="0"/>
                  <a:t>, i.e., </a:t>
                </a:r>
                <a:r>
                  <a:rPr lang="en-US" dirty="0">
                    <a:solidFill>
                      <a:schemeClr val="accent1"/>
                    </a:solidFill>
                  </a:rPr>
                  <a:t>all vertices that lay on a shortest path between x and y.</a:t>
                </a:r>
              </a:p>
              <a:p>
                <a:endParaRPr lang="en-US" dirty="0">
                  <a:solidFill>
                    <a:schemeClr val="accent1"/>
                  </a:solidFill>
                </a:endParaRPr>
              </a:p>
              <a:p>
                <a:r>
                  <a:rPr lang="en-US" dirty="0"/>
                  <a:t>The 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{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 :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dirty="0"/>
                  <a:t> is called a </a:t>
                </a:r>
                <a:r>
                  <a:rPr lang="en-US" b="1" dirty="0">
                    <a:solidFill>
                      <a:schemeClr val="accent6"/>
                    </a:solidFill>
                  </a:rPr>
                  <a:t>slice</a:t>
                </a:r>
                <a:r>
                  <a:rPr lang="en-US" dirty="0"/>
                  <a:t> of the interval from x to y.</a:t>
                </a:r>
              </a:p>
              <a:p>
                <a:endParaRPr lang="en-US" dirty="0">
                  <a:solidFill>
                    <a:schemeClr val="accent1"/>
                  </a:solidFill>
                </a:endParaRPr>
              </a:p>
              <a:p>
                <a:endParaRPr lang="en-US" dirty="0">
                  <a:solidFill>
                    <a:schemeClr val="accent1"/>
                  </a:solidFill>
                </a:endParaRP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6993" y="955567"/>
                <a:ext cx="8708039" cy="1775743"/>
              </a:xfrm>
              <a:prstGeom prst="rect">
                <a:avLst/>
              </a:prstGeom>
              <a:blipFill>
                <a:blip r:embed="rId3"/>
                <a:stretch>
                  <a:fillRect l="-729" t="-2128" r="-7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BD7DFE61-DB78-1216-F1B7-A597188D8DA6}"/>
              </a:ext>
            </a:extLst>
          </p:cNvPr>
          <p:cNvSpPr/>
          <p:nvPr/>
        </p:nvSpPr>
        <p:spPr>
          <a:xfrm>
            <a:off x="1424569" y="3406247"/>
            <a:ext cx="392438" cy="222215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5F267550-C501-3C52-AA0B-D2AC49038728}"/>
              </a:ext>
            </a:extLst>
          </p:cNvPr>
          <p:cNvSpPr/>
          <p:nvPr/>
        </p:nvSpPr>
        <p:spPr>
          <a:xfrm>
            <a:off x="2241463" y="3406247"/>
            <a:ext cx="392438" cy="222215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70B56F49-DA95-897B-269B-67F2030CA2A0}"/>
              </a:ext>
            </a:extLst>
          </p:cNvPr>
          <p:cNvSpPr/>
          <p:nvPr/>
        </p:nvSpPr>
        <p:spPr>
          <a:xfrm>
            <a:off x="3011064" y="3413250"/>
            <a:ext cx="392438" cy="222215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ounded Rectangle 15">
            <a:extLst>
              <a:ext uri="{FF2B5EF4-FFF2-40B4-BE49-F238E27FC236}">
                <a16:creationId xmlns:a16="http://schemas.microsoft.com/office/drawing/2014/main" id="{C1122816-43A9-DD6B-F0AB-111D098997B5}"/>
              </a:ext>
            </a:extLst>
          </p:cNvPr>
          <p:cNvSpPr/>
          <p:nvPr/>
        </p:nvSpPr>
        <p:spPr>
          <a:xfrm>
            <a:off x="3997056" y="3927213"/>
            <a:ext cx="319158" cy="104421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091" name="Group 3090">
            <a:extLst>
              <a:ext uri="{FF2B5EF4-FFF2-40B4-BE49-F238E27FC236}">
                <a16:creationId xmlns:a16="http://schemas.microsoft.com/office/drawing/2014/main" id="{0E7E283F-817D-005A-2549-CD9F43896043}"/>
              </a:ext>
            </a:extLst>
          </p:cNvPr>
          <p:cNvGrpSpPr/>
          <p:nvPr/>
        </p:nvGrpSpPr>
        <p:grpSpPr>
          <a:xfrm>
            <a:off x="166192" y="2731310"/>
            <a:ext cx="4404818" cy="2712093"/>
            <a:chOff x="166194" y="2212574"/>
            <a:chExt cx="4404818" cy="2712093"/>
          </a:xfrm>
        </p:grpSpPr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8D3BE126-6E40-9DF0-7CE9-58C0FBBEE502}"/>
                </a:ext>
              </a:extLst>
            </p:cNvPr>
            <p:cNvSpPr/>
            <p:nvPr/>
          </p:nvSpPr>
          <p:spPr>
            <a:xfrm>
              <a:off x="1539009" y="3008821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45A345FD-7C18-EEF4-361B-E1AFA4D35B08}"/>
                </a:ext>
              </a:extLst>
            </p:cNvPr>
            <p:cNvSpPr/>
            <p:nvPr/>
          </p:nvSpPr>
          <p:spPr>
            <a:xfrm>
              <a:off x="2338179" y="3008821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94CAEDCC-5296-DDC7-444B-BCA2E7F25E20}"/>
                </a:ext>
              </a:extLst>
            </p:cNvPr>
            <p:cNvSpPr/>
            <p:nvPr/>
          </p:nvSpPr>
          <p:spPr>
            <a:xfrm>
              <a:off x="3137349" y="302601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8539EB3C-2359-413B-2E36-207464D4D81A}"/>
                </a:ext>
              </a:extLst>
            </p:cNvPr>
            <p:cNvSpPr/>
            <p:nvPr/>
          </p:nvSpPr>
          <p:spPr>
            <a:xfrm>
              <a:off x="1539009" y="386374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0" name="Oval 19">
              <a:extLst>
                <a:ext uri="{FF2B5EF4-FFF2-40B4-BE49-F238E27FC236}">
                  <a16:creationId xmlns:a16="http://schemas.microsoft.com/office/drawing/2014/main" id="{0EF6B4C6-C6FB-525A-213E-B3866764EE84}"/>
                </a:ext>
              </a:extLst>
            </p:cNvPr>
            <p:cNvSpPr/>
            <p:nvPr/>
          </p:nvSpPr>
          <p:spPr>
            <a:xfrm>
              <a:off x="2338179" y="386374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0B443DA9-8443-2ADB-942E-83A8A61DC522}"/>
                </a:ext>
              </a:extLst>
            </p:cNvPr>
            <p:cNvSpPr/>
            <p:nvPr/>
          </p:nvSpPr>
          <p:spPr>
            <a:xfrm>
              <a:off x="3137349" y="3863748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A1FC28D8-A679-075A-7DFD-6BD7B6DA2893}"/>
                </a:ext>
              </a:extLst>
            </p:cNvPr>
            <p:cNvSpPr/>
            <p:nvPr/>
          </p:nvSpPr>
          <p:spPr>
            <a:xfrm>
              <a:off x="1539009" y="4718675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7A27080D-1AAB-0AE2-E450-B208BB3E6B35}"/>
                </a:ext>
              </a:extLst>
            </p:cNvPr>
            <p:cNvSpPr/>
            <p:nvPr/>
          </p:nvSpPr>
          <p:spPr>
            <a:xfrm>
              <a:off x="2338179" y="4718675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5F8A3EA6-2DE5-AB8F-B6F7-892B6D43042C}"/>
                </a:ext>
              </a:extLst>
            </p:cNvPr>
            <p:cNvSpPr/>
            <p:nvPr/>
          </p:nvSpPr>
          <p:spPr>
            <a:xfrm>
              <a:off x="3137349" y="4718675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8FF049FD-2D63-8C32-9138-0CE5FBEB0474}"/>
                </a:ext>
              </a:extLst>
            </p:cNvPr>
            <p:cNvSpPr/>
            <p:nvPr/>
          </p:nvSpPr>
          <p:spPr>
            <a:xfrm>
              <a:off x="4119652" y="3880550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6" name="Oval 25">
              <a:extLst>
                <a:ext uri="{FF2B5EF4-FFF2-40B4-BE49-F238E27FC236}">
                  <a16:creationId xmlns:a16="http://schemas.microsoft.com/office/drawing/2014/main" id="{D5C1FE71-C133-4500-3B80-5AE58F1AF6E9}"/>
                </a:ext>
              </a:extLst>
            </p:cNvPr>
            <p:cNvSpPr/>
            <p:nvPr/>
          </p:nvSpPr>
          <p:spPr>
            <a:xfrm>
              <a:off x="522883" y="3868703"/>
              <a:ext cx="137391" cy="16617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7" name="Text Box 5">
              <a:extLst>
                <a:ext uri="{FF2B5EF4-FFF2-40B4-BE49-F238E27FC236}">
                  <a16:creationId xmlns:a16="http://schemas.microsoft.com/office/drawing/2014/main" id="{34B0AE99-5FF7-3A0A-EACA-0ED8EFF5FB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194" y="3746782"/>
              <a:ext cx="35668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/>
              <a:r>
                <a:rPr lang="en-US" altLang="en-US" sz="2000" dirty="0">
                  <a:latin typeface="+mn-lt"/>
                </a:rPr>
                <a:t>x</a:t>
              </a:r>
            </a:p>
          </p:txBody>
        </p:sp>
        <p:sp>
          <p:nvSpPr>
            <p:cNvPr id="28" name="Text Box 5">
              <a:extLst>
                <a:ext uri="{FF2B5EF4-FFF2-40B4-BE49-F238E27FC236}">
                  <a16:creationId xmlns:a16="http://schemas.microsoft.com/office/drawing/2014/main" id="{7F0FF899-09E1-F6B5-9298-D193F14D96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4323" y="3746782"/>
              <a:ext cx="35668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/>
              <a:r>
                <a:rPr lang="en-US" altLang="en-US" sz="2000" dirty="0">
                  <a:latin typeface="+mn-lt"/>
                </a:rPr>
                <a:t>y</a:t>
              </a:r>
            </a:p>
          </p:txBody>
        </p: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5BC50805-21FD-EB94-624D-93A3D04A807E}"/>
                </a:ext>
              </a:extLst>
            </p:cNvPr>
            <p:cNvCxnSpPr>
              <a:stCxn id="26" idx="7"/>
              <a:endCxn id="14" idx="2"/>
            </p:cNvCxnSpPr>
            <p:nvPr/>
          </p:nvCxnSpPr>
          <p:spPr>
            <a:xfrm flipV="1">
              <a:off x="640154" y="3091911"/>
              <a:ext cx="898855" cy="80112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8FBC9F25-F47A-A274-F028-711873DF7B9D}"/>
                </a:ext>
              </a:extLst>
            </p:cNvPr>
            <p:cNvCxnSpPr>
              <a:cxnSpLocks/>
              <a:stCxn id="26" idx="5"/>
              <a:endCxn id="22" idx="1"/>
            </p:cNvCxnSpPr>
            <p:nvPr/>
          </p:nvCxnSpPr>
          <p:spPr>
            <a:xfrm>
              <a:off x="640154" y="4010546"/>
              <a:ext cx="918975" cy="73246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4C8820D9-B2CF-9B5D-9ADE-BAB90FDE9A8B}"/>
                </a:ext>
              </a:extLst>
            </p:cNvPr>
            <p:cNvCxnSpPr>
              <a:cxnSpLocks/>
              <a:stCxn id="26" idx="6"/>
              <a:endCxn id="19" idx="2"/>
            </p:cNvCxnSpPr>
            <p:nvPr/>
          </p:nvCxnSpPr>
          <p:spPr>
            <a:xfrm flipV="1">
              <a:off x="660274" y="3946838"/>
              <a:ext cx="878735" cy="495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8496E8A6-CC36-CB01-3CC0-92D2D5E7B800}"/>
                </a:ext>
              </a:extLst>
            </p:cNvPr>
            <p:cNvCxnSpPr>
              <a:cxnSpLocks/>
              <a:stCxn id="14" idx="6"/>
              <a:endCxn id="17" idx="2"/>
            </p:cNvCxnSpPr>
            <p:nvPr/>
          </p:nvCxnSpPr>
          <p:spPr>
            <a:xfrm>
              <a:off x="1676400" y="3091911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54CCB534-F6D4-B88F-0993-2879BB16593A}"/>
                </a:ext>
              </a:extLst>
            </p:cNvPr>
            <p:cNvCxnSpPr>
              <a:cxnSpLocks/>
              <a:stCxn id="19" idx="6"/>
              <a:endCxn id="20" idx="2"/>
            </p:cNvCxnSpPr>
            <p:nvPr/>
          </p:nvCxnSpPr>
          <p:spPr>
            <a:xfrm>
              <a:off x="1676400" y="3946838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C9CABE48-4F24-5FDC-DFD7-E95AEA14209D}"/>
                </a:ext>
              </a:extLst>
            </p:cNvPr>
            <p:cNvCxnSpPr>
              <a:cxnSpLocks/>
              <a:stCxn id="22" idx="6"/>
              <a:endCxn id="23" idx="2"/>
            </p:cNvCxnSpPr>
            <p:nvPr/>
          </p:nvCxnSpPr>
          <p:spPr>
            <a:xfrm>
              <a:off x="1676400" y="4801765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EA7AF43C-28F3-B6D6-ED5C-9F1F409B2EB6}"/>
                </a:ext>
              </a:extLst>
            </p:cNvPr>
            <p:cNvCxnSpPr>
              <a:cxnSpLocks/>
              <a:stCxn id="23" idx="6"/>
              <a:endCxn id="24" idx="2"/>
            </p:cNvCxnSpPr>
            <p:nvPr/>
          </p:nvCxnSpPr>
          <p:spPr>
            <a:xfrm>
              <a:off x="2475570" y="4801765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754B11CC-130B-7485-55D0-55B4950A4890}"/>
                </a:ext>
              </a:extLst>
            </p:cNvPr>
            <p:cNvCxnSpPr>
              <a:cxnSpLocks/>
              <a:stCxn id="20" idx="6"/>
              <a:endCxn id="21" idx="2"/>
            </p:cNvCxnSpPr>
            <p:nvPr/>
          </p:nvCxnSpPr>
          <p:spPr>
            <a:xfrm>
              <a:off x="2475570" y="3946838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017923EA-89DE-A885-FE2C-3D5B86D5BBC5}"/>
                </a:ext>
              </a:extLst>
            </p:cNvPr>
            <p:cNvCxnSpPr>
              <a:cxnSpLocks/>
              <a:stCxn id="17" idx="6"/>
              <a:endCxn id="18" idx="2"/>
            </p:cNvCxnSpPr>
            <p:nvPr/>
          </p:nvCxnSpPr>
          <p:spPr>
            <a:xfrm>
              <a:off x="2475570" y="3091911"/>
              <a:ext cx="661779" cy="1719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>
              <a:extLst>
                <a:ext uri="{FF2B5EF4-FFF2-40B4-BE49-F238E27FC236}">
                  <a16:creationId xmlns:a16="http://schemas.microsoft.com/office/drawing/2014/main" id="{8E9BF858-858A-6B2F-AF5A-87BE9475E79F}"/>
                </a:ext>
              </a:extLst>
            </p:cNvPr>
            <p:cNvCxnSpPr>
              <a:cxnSpLocks/>
              <a:stCxn id="18" idx="6"/>
              <a:endCxn id="25" idx="1"/>
            </p:cNvCxnSpPr>
            <p:nvPr/>
          </p:nvCxnSpPr>
          <p:spPr>
            <a:xfrm>
              <a:off x="3274740" y="3109108"/>
              <a:ext cx="865032" cy="79577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>
              <a:extLst>
                <a:ext uri="{FF2B5EF4-FFF2-40B4-BE49-F238E27FC236}">
                  <a16:creationId xmlns:a16="http://schemas.microsoft.com/office/drawing/2014/main" id="{2932D4E8-5F85-E221-170E-95C8FE201B8B}"/>
                </a:ext>
              </a:extLst>
            </p:cNvPr>
            <p:cNvCxnSpPr>
              <a:cxnSpLocks/>
              <a:stCxn id="21" idx="6"/>
              <a:endCxn id="25" idx="2"/>
            </p:cNvCxnSpPr>
            <p:nvPr/>
          </p:nvCxnSpPr>
          <p:spPr>
            <a:xfrm>
              <a:off x="3274740" y="3946838"/>
              <a:ext cx="844912" cy="1680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3" name="Straight Connector 3072">
              <a:extLst>
                <a:ext uri="{FF2B5EF4-FFF2-40B4-BE49-F238E27FC236}">
                  <a16:creationId xmlns:a16="http://schemas.microsoft.com/office/drawing/2014/main" id="{72C56486-5697-7D4B-F0E1-FE91EC2A8F11}"/>
                </a:ext>
              </a:extLst>
            </p:cNvPr>
            <p:cNvCxnSpPr>
              <a:cxnSpLocks/>
              <a:stCxn id="24" idx="7"/>
              <a:endCxn id="25" idx="3"/>
            </p:cNvCxnSpPr>
            <p:nvPr/>
          </p:nvCxnSpPr>
          <p:spPr>
            <a:xfrm flipV="1">
              <a:off x="3254620" y="4022393"/>
              <a:ext cx="885152" cy="72061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4" name="Straight Connector 3083">
              <a:extLst>
                <a:ext uri="{FF2B5EF4-FFF2-40B4-BE49-F238E27FC236}">
                  <a16:creationId xmlns:a16="http://schemas.microsoft.com/office/drawing/2014/main" id="{7B357EC8-0AFB-49FC-3E2A-60F6BF0C51FF}"/>
                </a:ext>
              </a:extLst>
            </p:cNvPr>
            <p:cNvCxnSpPr>
              <a:cxnSpLocks/>
              <a:stCxn id="20" idx="4"/>
              <a:endCxn id="24" idx="1"/>
            </p:cNvCxnSpPr>
            <p:nvPr/>
          </p:nvCxnSpPr>
          <p:spPr>
            <a:xfrm>
              <a:off x="2406875" y="4029927"/>
              <a:ext cx="750594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7" name="Straight Connector 3086">
              <a:extLst>
                <a:ext uri="{FF2B5EF4-FFF2-40B4-BE49-F238E27FC236}">
                  <a16:creationId xmlns:a16="http://schemas.microsoft.com/office/drawing/2014/main" id="{7B79D293-C89D-E3B0-7218-5145F67B0843}"/>
                </a:ext>
              </a:extLst>
            </p:cNvPr>
            <p:cNvCxnSpPr>
              <a:cxnSpLocks/>
              <a:stCxn id="22" idx="7"/>
              <a:endCxn id="20" idx="4"/>
            </p:cNvCxnSpPr>
            <p:nvPr/>
          </p:nvCxnSpPr>
          <p:spPr>
            <a:xfrm flipV="1">
              <a:off x="1656280" y="4029927"/>
              <a:ext cx="750595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0" name="Straight Connector 3089">
              <a:extLst>
                <a:ext uri="{FF2B5EF4-FFF2-40B4-BE49-F238E27FC236}">
                  <a16:creationId xmlns:a16="http://schemas.microsoft.com/office/drawing/2014/main" id="{C1D90488-7858-1A92-7634-BC291362E0D5}"/>
                </a:ext>
              </a:extLst>
            </p:cNvPr>
            <p:cNvCxnSpPr>
              <a:cxnSpLocks/>
              <a:stCxn id="14" idx="4"/>
              <a:endCxn id="19" idx="0"/>
            </p:cNvCxnSpPr>
            <p:nvPr/>
          </p:nvCxnSpPr>
          <p:spPr>
            <a:xfrm>
              <a:off x="1607705" y="3175000"/>
              <a:ext cx="0" cy="68874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8" name="Straight Connector 3097">
              <a:extLst>
                <a:ext uri="{FF2B5EF4-FFF2-40B4-BE49-F238E27FC236}">
                  <a16:creationId xmlns:a16="http://schemas.microsoft.com/office/drawing/2014/main" id="{5021FA5B-5A04-1FD4-727B-A2E076E24206}"/>
                </a:ext>
              </a:extLst>
            </p:cNvPr>
            <p:cNvCxnSpPr>
              <a:cxnSpLocks/>
              <a:stCxn id="17" idx="5"/>
              <a:endCxn id="21" idx="1"/>
            </p:cNvCxnSpPr>
            <p:nvPr/>
          </p:nvCxnSpPr>
          <p:spPr>
            <a:xfrm>
              <a:off x="2455450" y="3150664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1" name="Straight Connector 3100">
              <a:extLst>
                <a:ext uri="{FF2B5EF4-FFF2-40B4-BE49-F238E27FC236}">
                  <a16:creationId xmlns:a16="http://schemas.microsoft.com/office/drawing/2014/main" id="{0C45FA05-AA03-0396-2DE4-5616B60E3FC9}"/>
                </a:ext>
              </a:extLst>
            </p:cNvPr>
            <p:cNvCxnSpPr>
              <a:cxnSpLocks/>
              <a:stCxn id="23" idx="7"/>
              <a:endCxn id="21" idx="4"/>
            </p:cNvCxnSpPr>
            <p:nvPr/>
          </p:nvCxnSpPr>
          <p:spPr>
            <a:xfrm flipV="1">
              <a:off x="2455450" y="4029927"/>
              <a:ext cx="750595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4" name="Straight Connector 3103">
              <a:extLst>
                <a:ext uri="{FF2B5EF4-FFF2-40B4-BE49-F238E27FC236}">
                  <a16:creationId xmlns:a16="http://schemas.microsoft.com/office/drawing/2014/main" id="{88D8F479-F5C2-9789-2E69-E0539ADF5915}"/>
                </a:ext>
              </a:extLst>
            </p:cNvPr>
            <p:cNvCxnSpPr>
              <a:cxnSpLocks/>
              <a:stCxn id="20" idx="4"/>
              <a:endCxn id="23" idx="0"/>
            </p:cNvCxnSpPr>
            <p:nvPr/>
          </p:nvCxnSpPr>
          <p:spPr>
            <a:xfrm>
              <a:off x="2406875" y="4029927"/>
              <a:ext cx="0" cy="68874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7" name="Straight Connector 3106">
              <a:extLst>
                <a:ext uri="{FF2B5EF4-FFF2-40B4-BE49-F238E27FC236}">
                  <a16:creationId xmlns:a16="http://schemas.microsoft.com/office/drawing/2014/main" id="{28380556-6C33-F42B-5387-A0727F72BB4E}"/>
                </a:ext>
              </a:extLst>
            </p:cNvPr>
            <p:cNvCxnSpPr>
              <a:cxnSpLocks/>
              <a:stCxn id="19" idx="7"/>
              <a:endCxn id="17" idx="3"/>
            </p:cNvCxnSpPr>
            <p:nvPr/>
          </p:nvCxnSpPr>
          <p:spPr>
            <a:xfrm flipV="1">
              <a:off x="1656280" y="3150664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10" name="Straight Connector 3109">
              <a:extLst>
                <a:ext uri="{FF2B5EF4-FFF2-40B4-BE49-F238E27FC236}">
                  <a16:creationId xmlns:a16="http://schemas.microsoft.com/office/drawing/2014/main" id="{5463925B-58EA-1F85-B91A-5D27EDDFFF4E}"/>
                </a:ext>
              </a:extLst>
            </p:cNvPr>
            <p:cNvCxnSpPr>
              <a:cxnSpLocks/>
              <a:stCxn id="23" idx="1"/>
              <a:endCxn id="19" idx="5"/>
            </p:cNvCxnSpPr>
            <p:nvPr/>
          </p:nvCxnSpPr>
          <p:spPr>
            <a:xfrm flipH="1" flipV="1">
              <a:off x="1656280" y="4005591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DD40FEE7-58B7-9807-23BE-CE54322E5F55}"/>
                </a:ext>
              </a:extLst>
            </p:cNvPr>
            <p:cNvCxnSpPr>
              <a:cxnSpLocks/>
              <a:stCxn id="14" idx="0"/>
              <a:endCxn id="15" idx="4"/>
            </p:cNvCxnSpPr>
            <p:nvPr/>
          </p:nvCxnSpPr>
          <p:spPr>
            <a:xfrm flipH="1" flipV="1">
              <a:off x="1607704" y="2378753"/>
              <a:ext cx="1" cy="63006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2831923D-A183-0A37-F2BF-040CE6C11E68}"/>
                </a:ext>
              </a:extLst>
            </p:cNvPr>
            <p:cNvSpPr/>
            <p:nvPr/>
          </p:nvSpPr>
          <p:spPr>
            <a:xfrm>
              <a:off x="1539008" y="2212574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2" name="Oval 31">
              <a:extLst>
                <a:ext uri="{FF2B5EF4-FFF2-40B4-BE49-F238E27FC236}">
                  <a16:creationId xmlns:a16="http://schemas.microsoft.com/office/drawing/2014/main" id="{D1A23191-AF9B-1305-3EF3-410AB7B7DB65}"/>
                </a:ext>
              </a:extLst>
            </p:cNvPr>
            <p:cNvSpPr/>
            <p:nvPr/>
          </p:nvSpPr>
          <p:spPr>
            <a:xfrm>
              <a:off x="541587" y="3041197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4" name="Oval 33">
              <a:extLst>
                <a:ext uri="{FF2B5EF4-FFF2-40B4-BE49-F238E27FC236}">
                  <a16:creationId xmlns:a16="http://schemas.microsoft.com/office/drawing/2014/main" id="{7C583890-36B6-E2D5-878D-659CA6A85DFF}"/>
                </a:ext>
              </a:extLst>
            </p:cNvPr>
            <p:cNvSpPr/>
            <p:nvPr/>
          </p:nvSpPr>
          <p:spPr>
            <a:xfrm>
              <a:off x="4128762" y="3041196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8E79D167-9D0C-51C8-2595-89CCA7F18968}"/>
                </a:ext>
              </a:extLst>
            </p:cNvPr>
            <p:cNvSpPr/>
            <p:nvPr/>
          </p:nvSpPr>
          <p:spPr>
            <a:xfrm>
              <a:off x="522883" y="4727540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3CB4ADE-5EF0-135B-0AEC-3FBE464258D1}"/>
                </a:ext>
              </a:extLst>
            </p:cNvPr>
            <p:cNvCxnSpPr>
              <a:cxnSpLocks/>
              <a:stCxn id="26" idx="0"/>
              <a:endCxn id="32" idx="4"/>
            </p:cNvCxnSpPr>
            <p:nvPr/>
          </p:nvCxnSpPr>
          <p:spPr>
            <a:xfrm flipV="1">
              <a:off x="591579" y="3207376"/>
              <a:ext cx="18704" cy="66132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56F93B50-9EB5-BCB7-4EBE-89B93FF6B374}"/>
                </a:ext>
              </a:extLst>
            </p:cNvPr>
            <p:cNvCxnSpPr>
              <a:cxnSpLocks/>
              <a:stCxn id="14" idx="2"/>
              <a:endCxn id="32" idx="6"/>
            </p:cNvCxnSpPr>
            <p:nvPr/>
          </p:nvCxnSpPr>
          <p:spPr>
            <a:xfrm flipH="1">
              <a:off x="678978" y="3091911"/>
              <a:ext cx="860031" cy="32376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2E73982D-93FB-57B0-A3DA-23E402DD235F}"/>
                </a:ext>
              </a:extLst>
            </p:cNvPr>
            <p:cNvCxnSpPr>
              <a:cxnSpLocks/>
              <a:stCxn id="18" idx="6"/>
              <a:endCxn id="34" idx="2"/>
            </p:cNvCxnSpPr>
            <p:nvPr/>
          </p:nvCxnSpPr>
          <p:spPr>
            <a:xfrm>
              <a:off x="3274740" y="3109108"/>
              <a:ext cx="854022" cy="1517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529390E1-D30F-22BA-3434-FD3714D976FB}"/>
                </a:ext>
              </a:extLst>
            </p:cNvPr>
            <p:cNvCxnSpPr>
              <a:cxnSpLocks/>
              <a:stCxn id="25" idx="0"/>
              <a:endCxn id="34" idx="4"/>
            </p:cNvCxnSpPr>
            <p:nvPr/>
          </p:nvCxnSpPr>
          <p:spPr>
            <a:xfrm flipV="1">
              <a:off x="4188348" y="3207375"/>
              <a:ext cx="9110" cy="67317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>
              <a:extLst>
                <a:ext uri="{FF2B5EF4-FFF2-40B4-BE49-F238E27FC236}">
                  <a16:creationId xmlns:a16="http://schemas.microsoft.com/office/drawing/2014/main" id="{6C72074E-C693-8B17-CB9E-CF6EBA3D8C7A}"/>
                </a:ext>
              </a:extLst>
            </p:cNvPr>
            <p:cNvCxnSpPr>
              <a:cxnSpLocks/>
              <a:stCxn id="35" idx="0"/>
              <a:endCxn id="26" idx="4"/>
            </p:cNvCxnSpPr>
            <p:nvPr/>
          </p:nvCxnSpPr>
          <p:spPr>
            <a:xfrm flipV="1">
              <a:off x="591579" y="4034882"/>
              <a:ext cx="0" cy="69265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7" name="Straight Connector 3076">
              <a:extLst>
                <a:ext uri="{FF2B5EF4-FFF2-40B4-BE49-F238E27FC236}">
                  <a16:creationId xmlns:a16="http://schemas.microsoft.com/office/drawing/2014/main" id="{05345A6F-4985-7FE5-8739-DB5CCF8CD6A6}"/>
                </a:ext>
              </a:extLst>
            </p:cNvPr>
            <p:cNvCxnSpPr>
              <a:cxnSpLocks/>
              <a:stCxn id="22" idx="2"/>
              <a:endCxn id="35" idx="6"/>
            </p:cNvCxnSpPr>
            <p:nvPr/>
          </p:nvCxnSpPr>
          <p:spPr>
            <a:xfrm flipH="1">
              <a:off x="660274" y="4801765"/>
              <a:ext cx="878735" cy="886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0" name="Straight Connector 3079">
              <a:extLst>
                <a:ext uri="{FF2B5EF4-FFF2-40B4-BE49-F238E27FC236}">
                  <a16:creationId xmlns:a16="http://schemas.microsoft.com/office/drawing/2014/main" id="{230F1BB5-9A8A-090F-3490-7366ACAB90DE}"/>
                </a:ext>
              </a:extLst>
            </p:cNvPr>
            <p:cNvCxnSpPr>
              <a:cxnSpLocks/>
              <a:stCxn id="3083" idx="0"/>
              <a:endCxn id="25" idx="4"/>
            </p:cNvCxnSpPr>
            <p:nvPr/>
          </p:nvCxnSpPr>
          <p:spPr>
            <a:xfrm flipH="1" flipV="1">
              <a:off x="4188348" y="4046729"/>
              <a:ext cx="9109" cy="711759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83" name="Oval 3082">
              <a:extLst>
                <a:ext uri="{FF2B5EF4-FFF2-40B4-BE49-F238E27FC236}">
                  <a16:creationId xmlns:a16="http://schemas.microsoft.com/office/drawing/2014/main" id="{CAF7D677-DFC3-4CB5-616B-34C33A3FAB43}"/>
                </a:ext>
              </a:extLst>
            </p:cNvPr>
            <p:cNvSpPr/>
            <p:nvPr/>
          </p:nvSpPr>
          <p:spPr>
            <a:xfrm>
              <a:off x="4128761" y="4758488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 Box 5">
                <a:extLst>
                  <a:ext uri="{FF2B5EF4-FFF2-40B4-BE49-F238E27FC236}">
                    <a16:creationId xmlns:a16="http://schemas.microsoft.com/office/drawing/2014/main" id="{880E9422-BA5A-B91A-8311-CE5E8B6C90B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-198856" y="5428345"/>
                <a:ext cx="154176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0 </m:t>
                          </m:r>
                        </m:sub>
                      </m:sSub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29" name="Text Box 5">
                <a:extLst>
                  <a:ext uri="{FF2B5EF4-FFF2-40B4-BE49-F238E27FC236}">
                    <a16:creationId xmlns:a16="http://schemas.microsoft.com/office/drawing/2014/main" id="{880E9422-BA5A-B91A-8311-CE5E8B6C90B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-198856" y="5428345"/>
                <a:ext cx="1541760" cy="400110"/>
              </a:xfrm>
              <a:prstGeom prst="rect">
                <a:avLst/>
              </a:prstGeom>
              <a:blipFill>
                <a:blip r:embed="rId4"/>
                <a:stretch>
                  <a:fillRect b="-2187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 Box 5">
                <a:extLst>
                  <a:ext uri="{FF2B5EF4-FFF2-40B4-BE49-F238E27FC236}">
                    <a16:creationId xmlns:a16="http://schemas.microsoft.com/office/drawing/2014/main" id="{CE64D53A-3740-16CC-CF43-43C5CB31B8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1058" y="5662306"/>
                <a:ext cx="154176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1 </m:t>
                          </m:r>
                        </m:sub>
                      </m:sSub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31" name="Text Box 5">
                <a:extLst>
                  <a:ext uri="{FF2B5EF4-FFF2-40B4-BE49-F238E27FC236}">
                    <a16:creationId xmlns:a16="http://schemas.microsoft.com/office/drawing/2014/main" id="{CE64D53A-3740-16CC-CF43-43C5CB31B86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61058" y="5662306"/>
                <a:ext cx="1541760" cy="400110"/>
              </a:xfrm>
              <a:prstGeom prst="rect">
                <a:avLst/>
              </a:prstGeom>
              <a:blipFill>
                <a:blip r:embed="rId5"/>
                <a:stretch>
                  <a:fillRect b="-1818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 Box 5">
                <a:extLst>
                  <a:ext uri="{FF2B5EF4-FFF2-40B4-BE49-F238E27FC236}">
                    <a16:creationId xmlns:a16="http://schemas.microsoft.com/office/drawing/2014/main" id="{61CCD54D-CF64-8D7B-8EC6-BA39C1774C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76397" y="6158422"/>
                <a:ext cx="154176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2 </m:t>
                          </m:r>
                        </m:sub>
                      </m:sSub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37" name="Text Box 5">
                <a:extLst>
                  <a:ext uri="{FF2B5EF4-FFF2-40B4-BE49-F238E27FC236}">
                    <a16:creationId xmlns:a16="http://schemas.microsoft.com/office/drawing/2014/main" id="{61CCD54D-CF64-8D7B-8EC6-BA39C1774C6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76397" y="6158422"/>
                <a:ext cx="1541760" cy="400110"/>
              </a:xfrm>
              <a:prstGeom prst="rect">
                <a:avLst/>
              </a:prstGeom>
              <a:blipFill>
                <a:blip r:embed="rId6"/>
                <a:stretch>
                  <a:fillRect b="-1818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 Box 5">
                <a:extLst>
                  <a:ext uri="{FF2B5EF4-FFF2-40B4-BE49-F238E27FC236}">
                    <a16:creationId xmlns:a16="http://schemas.microsoft.com/office/drawing/2014/main" id="{649EF7EB-906E-26E5-0A61-6EF8D22515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35162" y="5625427"/>
                <a:ext cx="154176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3 </m:t>
                          </m:r>
                        </m:sub>
                      </m:sSub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40" name="Text Box 5">
                <a:extLst>
                  <a:ext uri="{FF2B5EF4-FFF2-40B4-BE49-F238E27FC236}">
                    <a16:creationId xmlns:a16="http://schemas.microsoft.com/office/drawing/2014/main" id="{649EF7EB-906E-26E5-0A61-6EF8D22515D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435162" y="5625427"/>
                <a:ext cx="1541760" cy="400110"/>
              </a:xfrm>
              <a:prstGeom prst="rect">
                <a:avLst/>
              </a:prstGeom>
              <a:blipFill>
                <a:blip r:embed="rId7"/>
                <a:stretch>
                  <a:fillRect b="-1875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 Box 5">
                <a:extLst>
                  <a:ext uri="{FF2B5EF4-FFF2-40B4-BE49-F238E27FC236}">
                    <a16:creationId xmlns:a16="http://schemas.microsoft.com/office/drawing/2014/main" id="{A0D19DA3-B03B-04EE-9B5F-BBB02EB1CB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22953" y="5471919"/>
                <a:ext cx="154176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algn="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</a:rPr>
                            <m:t>4 </m:t>
                          </m:r>
                        </m:sub>
                      </m:sSub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en-US" sz="2000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41" name="Text Box 5">
                <a:extLst>
                  <a:ext uri="{FF2B5EF4-FFF2-40B4-BE49-F238E27FC236}">
                    <a16:creationId xmlns:a16="http://schemas.microsoft.com/office/drawing/2014/main" id="{A0D19DA3-B03B-04EE-9B5F-BBB02EB1CB8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22953" y="5471919"/>
                <a:ext cx="1541760" cy="400110"/>
              </a:xfrm>
              <a:prstGeom prst="rect">
                <a:avLst/>
              </a:prstGeom>
              <a:blipFill>
                <a:blip r:embed="rId8"/>
                <a:stretch>
                  <a:fillRect b="-1875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88D38266-9F22-3F7D-BC18-F5F4B28EE5F5}"/>
                  </a:ext>
                </a:extLst>
              </p:cNvPr>
              <p:cNvSpPr txBox="1"/>
              <p:nvPr/>
            </p:nvSpPr>
            <p:spPr>
              <a:xfrm>
                <a:off x="3949722" y="2317690"/>
                <a:ext cx="4975310" cy="944746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dirty="0">
                    <a:solidFill>
                      <a:schemeClr val="tx1"/>
                    </a:solidFill>
                  </a:rPr>
                  <a:t>An interval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is said to be </a:t>
                </a:r>
                <a14:m>
                  <m:oMath xmlns:m="http://schemas.openxmlformats.org/officeDocument/2006/math">
                    <m:r>
                      <a:rPr lang="en-US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𝜿</m:t>
                    </m:r>
                  </m:oMath>
                </a14:m>
                <a:r>
                  <a:rPr lang="en-US" b="1" dirty="0">
                    <a:solidFill>
                      <a:schemeClr val="tx1"/>
                    </a:solidFill>
                  </a:rPr>
                  <a:t>-thin</a:t>
                </a:r>
                <a:r>
                  <a:rPr lang="en-US" dirty="0">
                    <a:solidFill>
                      <a:schemeClr val="tx1"/>
                    </a:solidFill>
                  </a:rPr>
                  <a:t> if any two vertices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of the sli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are at most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𝜅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apart, where integer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satisfies 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0≤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.</a:t>
                </a:r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88D38266-9F22-3F7D-BC18-F5F4B28EE5F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49722" y="2317690"/>
                <a:ext cx="4975310" cy="944746"/>
              </a:xfrm>
              <a:prstGeom prst="rect">
                <a:avLst/>
              </a:prstGeom>
              <a:blipFill>
                <a:blip r:embed="rId9"/>
                <a:stretch>
                  <a:fillRect l="-761" t="-1299" b="-9091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86EF6A0-41C2-6D21-D126-E976309AB2C3}"/>
                  </a:ext>
                </a:extLst>
              </p:cNvPr>
              <p:cNvSpPr txBox="1"/>
              <p:nvPr/>
            </p:nvSpPr>
            <p:spPr>
              <a:xfrm>
                <a:off x="5227561" y="3687443"/>
                <a:ext cx="3769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>
                    <a:solidFill>
                      <a:schemeClr val="accent1"/>
                    </a:solidFill>
                  </a:rPr>
                  <a:t>Ex: </a:t>
                </a:r>
                <a14:m>
                  <m:oMath xmlns:m="http://schemas.openxmlformats.org/officeDocument/2006/math">
                    <m:r>
                      <a:rPr lang="en-US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chemeClr val="accent1"/>
                    </a:solidFill>
                  </a:rPr>
                  <a:t> is 2-thin.</a:t>
                </a: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86EF6A0-41C2-6D21-D126-E976309AB2C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27561" y="3687443"/>
                <a:ext cx="3769136" cy="369332"/>
              </a:xfrm>
              <a:prstGeom prst="rect">
                <a:avLst/>
              </a:prstGeom>
              <a:blipFill>
                <a:blip r:embed="rId10"/>
                <a:stretch>
                  <a:fillRect l="-1342" t="-6667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F604E68-CBB4-EC86-1ACD-F40F51EA86F7}"/>
                  </a:ext>
                </a:extLst>
              </p:cNvPr>
              <p:cNvSpPr txBox="1"/>
              <p:nvPr/>
            </p:nvSpPr>
            <p:spPr>
              <a:xfrm>
                <a:off x="5227561" y="5912201"/>
                <a:ext cx="2919477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𝜿</m:t>
                    </m:r>
                    <m:d>
                      <m:dPr>
                        <m:ctrlPr>
                          <a:rPr lang="en-US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𝑮</m:t>
                        </m:r>
                      </m:e>
                    </m:d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is a small constant in many real-world networks!</a:t>
                </a: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F604E68-CBB4-EC86-1ACD-F40F51EA86F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27561" y="5912201"/>
                <a:ext cx="2919477" cy="646331"/>
              </a:xfrm>
              <a:prstGeom prst="rect">
                <a:avLst/>
              </a:prstGeom>
              <a:blipFill>
                <a:blip r:embed="rId11"/>
                <a:stretch>
                  <a:fillRect l="-1732" t="-3846" b="-1346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3E90B72F-4E44-30A4-8A3B-E658928B8E48}"/>
                  </a:ext>
                </a:extLst>
              </p:cNvPr>
              <p:cNvSpPr txBox="1"/>
              <p:nvPr/>
            </p:nvSpPr>
            <p:spPr>
              <a:xfrm>
                <a:off x="5227561" y="4828842"/>
                <a:ext cx="3769136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>
                    <a:solidFill>
                      <a:schemeClr val="tx1"/>
                    </a:solidFill>
                  </a:rPr>
                  <a:t>The smallest value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𝜅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for which all intervals of G are </a:t>
                </a:r>
                <a14:m>
                  <m:oMath xmlns:m="http://schemas.openxmlformats.org/officeDocument/2006/math">
                    <m:r>
                      <a:rPr lang="en-US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𝜅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-thin is the </a:t>
                </a:r>
                <a:r>
                  <a:rPr lang="en-US" b="1" dirty="0">
                    <a:solidFill>
                      <a:schemeClr val="accent1"/>
                    </a:solidFill>
                  </a:rPr>
                  <a:t>thinness of the graph</a:t>
                </a:r>
                <a:r>
                  <a:rPr lang="en-US" dirty="0">
                    <a:solidFill>
                      <a:schemeClr val="tx1"/>
                    </a:solidFill>
                  </a:rPr>
                  <a:t>, denoted </a:t>
                </a:r>
                <a14:m>
                  <m:oMath xmlns:m="http://schemas.openxmlformats.org/officeDocument/2006/math">
                    <m:r>
                      <a:rPr lang="en-US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𝜿</m:t>
                    </m:r>
                    <m:r>
                      <a:rPr lang="en-US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𝑮</m:t>
                    </m:r>
                    <m:r>
                      <a:rPr lang="en-US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.</a:t>
                </a:r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3E90B72F-4E44-30A4-8A3B-E658928B8E4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27561" y="4828842"/>
                <a:ext cx="3769136" cy="923330"/>
              </a:xfrm>
              <a:prstGeom prst="rect">
                <a:avLst/>
              </a:prstGeom>
              <a:blipFill>
                <a:blip r:embed="rId12"/>
                <a:stretch>
                  <a:fillRect l="-1342" t="-2703" b="-81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10013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Ex: Protein Interaction Network</a:t>
            </a:r>
          </a:p>
        </p:txBody>
      </p:sp>
      <p:pic>
        <p:nvPicPr>
          <p:cNvPr id="4" name="Content Placeholder 6">
            <a:extLst>
              <a:ext uri="{FF2B5EF4-FFF2-40B4-BE49-F238E27FC236}">
                <a16:creationId xmlns:a16="http://schemas.microsoft.com/office/drawing/2014/main" id="{841B994B-CFE8-64E3-0DD7-A63AEB5BAFE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23" t="10649" r="15670" b="5661"/>
          <a:stretch/>
        </p:blipFill>
        <p:spPr>
          <a:xfrm>
            <a:off x="2766897" y="857512"/>
            <a:ext cx="6377103" cy="6000488"/>
          </a:xfrm>
          <a:prstGeom prst="rect">
            <a:avLst/>
          </a:prstGeom>
          <a:effectLst/>
        </p:spPr>
      </p:pic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724328C1-286C-ADCB-0D2F-7A5ACB4E9E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2882" y="1082567"/>
            <a:ext cx="4248131" cy="481367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nodes </a:t>
            </a:r>
            <a:r>
              <a:rPr lang="en-US" i="1" dirty="0"/>
              <a:t>n =</a:t>
            </a:r>
            <a:r>
              <a:rPr lang="en-US" dirty="0"/>
              <a:t> 1,870 proteins</a:t>
            </a:r>
          </a:p>
          <a:p>
            <a:pPr marL="0" indent="0">
              <a:buNone/>
            </a:pPr>
            <a:r>
              <a:rPr lang="en-US" dirty="0"/>
              <a:t>edges </a:t>
            </a:r>
            <a:r>
              <a:rPr lang="en-US" i="1" dirty="0"/>
              <a:t>m </a:t>
            </a:r>
            <a:r>
              <a:rPr lang="en-US" dirty="0"/>
              <a:t>= 2240 direct physical interactions between proteins</a:t>
            </a:r>
          </a:p>
          <a:p>
            <a:endParaRPr lang="en-US" dirty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10">
                <a:extLst>
                  <a:ext uri="{FF2B5EF4-FFF2-40B4-BE49-F238E27FC236}">
                    <a16:creationId xmlns:a16="http://schemas.microsoft.com/office/drawing/2014/main" id="{02109993-94C8-A9F5-1C76-D847895231CB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263741" y="2778204"/>
                <a:ext cx="2424812" cy="714296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vert="horz" lIns="91440" tIns="45720" rIns="91440" bIns="45720" rtlCol="0" anchor="ctr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𝜿</m:t>
                      </m:r>
                      <m:d>
                        <m:dPr>
                          <m:ctrlPr>
                            <a:rPr lang="en-US" sz="32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200" b="1" i="1">
                              <a:latin typeface="Cambria Math" panose="02040503050406030204" pitchFamily="18" charset="0"/>
                            </a:rPr>
                            <m:t>𝑮</m:t>
                          </m:r>
                        </m:e>
                      </m:d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𝟕</m:t>
                      </m:r>
                    </m:oMath>
                  </m:oMathPara>
                </a14:m>
                <a:endParaRPr lang="en-US" sz="3200" dirty="0">
                  <a:solidFill>
                    <a:sysClr val="windowText" lastClr="000000"/>
                  </a:solidFill>
                </a:endParaRPr>
              </a:p>
            </p:txBody>
          </p:sp>
        </mc:Choice>
        <mc:Fallback xmlns="">
          <p:sp>
            <p:nvSpPr>
              <p:cNvPr id="7" name="Content Placeholder 10">
                <a:extLst>
                  <a:ext uri="{FF2B5EF4-FFF2-40B4-BE49-F238E27FC236}">
                    <a16:creationId xmlns:a16="http://schemas.microsoft.com/office/drawing/2014/main" id="{02109993-94C8-A9F5-1C76-D847895231C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3741" y="2778204"/>
                <a:ext cx="2424812" cy="71429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58822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Ex: Other real-world networks with small thinness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6B26AFEB-4C37-7800-6DD6-FE0C49EE10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3513" y="1326399"/>
            <a:ext cx="6453414" cy="4813675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Social networks</a:t>
            </a:r>
            <a:r>
              <a:rPr lang="en-US" dirty="0">
                <a:solidFill>
                  <a:schemeClr val="accent4"/>
                </a:solidFill>
              </a:rPr>
              <a:t> </a:t>
            </a:r>
            <a:r>
              <a:rPr lang="en-US" dirty="0"/>
              <a:t>(subset of Facebook)</a:t>
            </a:r>
          </a:p>
          <a:p>
            <a:pPr lvl="1"/>
            <a:r>
              <a:rPr lang="en-US" sz="2100" dirty="0"/>
              <a:t>nodes </a:t>
            </a:r>
            <a:r>
              <a:rPr lang="en-US" sz="2100" i="1" dirty="0"/>
              <a:t>n</a:t>
            </a:r>
            <a:r>
              <a:rPr lang="en-US" sz="2100" dirty="0"/>
              <a:t> = 293,501 users</a:t>
            </a:r>
          </a:p>
          <a:p>
            <a:pPr lvl="1"/>
            <a:r>
              <a:rPr lang="en-US" sz="2100" dirty="0"/>
              <a:t>edges </a:t>
            </a:r>
            <a:r>
              <a:rPr lang="en-US" sz="2100" i="1" dirty="0"/>
              <a:t>m</a:t>
            </a:r>
            <a:r>
              <a:rPr lang="en-US" sz="2100" dirty="0"/>
              <a:t> = 5,589,802 friendships between users</a:t>
            </a:r>
          </a:p>
          <a:p>
            <a:endParaRPr lang="en-US" dirty="0"/>
          </a:p>
          <a:p>
            <a:r>
              <a:rPr lang="en-US" dirty="0">
                <a:solidFill>
                  <a:schemeClr val="accent1"/>
                </a:solidFill>
              </a:rPr>
              <a:t>Web networks </a:t>
            </a:r>
            <a:r>
              <a:rPr lang="en-US" dirty="0"/>
              <a:t>(from Google)</a:t>
            </a:r>
          </a:p>
          <a:p>
            <a:pPr lvl="1"/>
            <a:r>
              <a:rPr lang="en-US" sz="2100" dirty="0"/>
              <a:t>nodes </a:t>
            </a:r>
            <a:r>
              <a:rPr lang="en-US" sz="2100" i="1" dirty="0"/>
              <a:t>n</a:t>
            </a:r>
            <a:r>
              <a:rPr lang="en-US" sz="2100" dirty="0"/>
              <a:t> = 855,802 websites</a:t>
            </a:r>
          </a:p>
          <a:p>
            <a:pPr lvl="1"/>
            <a:r>
              <a:rPr lang="en-US" sz="2100" dirty="0"/>
              <a:t>edges </a:t>
            </a:r>
            <a:r>
              <a:rPr lang="en-US" sz="2100" i="1" dirty="0"/>
              <a:t>m</a:t>
            </a:r>
            <a:r>
              <a:rPr lang="en-US" sz="2100" dirty="0"/>
              <a:t> = 4,291,352 hyperlinks connecting sites</a:t>
            </a:r>
          </a:p>
          <a:p>
            <a:pPr lvl="1"/>
            <a:endParaRPr lang="en-US" sz="2100" dirty="0"/>
          </a:p>
          <a:p>
            <a:r>
              <a:rPr lang="en-US" dirty="0">
                <a:solidFill>
                  <a:schemeClr val="accent1"/>
                </a:solidFill>
              </a:rPr>
              <a:t>Peer-to-peer networks </a:t>
            </a:r>
            <a:r>
              <a:rPr lang="en-US" dirty="0"/>
              <a:t>(Gnutella)</a:t>
            </a:r>
          </a:p>
          <a:p>
            <a:pPr lvl="1"/>
            <a:r>
              <a:rPr lang="en-US" sz="2100" dirty="0"/>
              <a:t>nodes </a:t>
            </a:r>
            <a:r>
              <a:rPr lang="en-US" sz="2100" i="1" dirty="0"/>
              <a:t>n</a:t>
            </a:r>
            <a:r>
              <a:rPr lang="en-US" sz="2100" dirty="0"/>
              <a:t> = 62,561 hosts</a:t>
            </a:r>
          </a:p>
          <a:p>
            <a:pPr lvl="1"/>
            <a:r>
              <a:rPr lang="en-US" sz="2100" dirty="0"/>
              <a:t>edges </a:t>
            </a:r>
            <a:r>
              <a:rPr lang="en-US" sz="2100" i="1" dirty="0"/>
              <a:t>m</a:t>
            </a:r>
            <a:r>
              <a:rPr lang="en-US" sz="2100" dirty="0"/>
              <a:t> = 147,878 connections between hosts</a:t>
            </a:r>
          </a:p>
          <a:p>
            <a:pPr lvl="1"/>
            <a:endParaRPr lang="en-US" sz="2100" dirty="0"/>
          </a:p>
          <a:p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D2138E1D-B121-6C49-1BE3-469A1FFFD2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3236" y="1581069"/>
            <a:ext cx="646545" cy="646545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EEB5DF18-D0C8-D10A-E5B9-2A95174813D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3892" y="4477145"/>
            <a:ext cx="789708" cy="78970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4" name="Content Placeholder 10">
                <a:extLst>
                  <a:ext uri="{FF2B5EF4-FFF2-40B4-BE49-F238E27FC236}">
                    <a16:creationId xmlns:a16="http://schemas.microsoft.com/office/drawing/2014/main" id="{CA12B9EC-A878-4762-7228-3A5AC46DE0EB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832600" y="1285203"/>
                <a:ext cx="1978164" cy="714296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vert="horz" lIns="91440" tIns="45720" rIns="91440" bIns="45720" rtlCol="0" anchor="ctr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𝜿</m:t>
                      </m:r>
                      <m:d>
                        <m:dPr>
                          <m:ctrlPr>
                            <a:rPr lang="en-US" sz="32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200" b="1" i="1">
                              <a:latin typeface="Cambria Math" panose="02040503050406030204" pitchFamily="18" charset="0"/>
                            </a:rPr>
                            <m:t>𝑮</m:t>
                          </m:r>
                        </m:e>
                      </m:d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𝟕</m:t>
                      </m:r>
                    </m:oMath>
                  </m:oMathPara>
                </a14:m>
                <a:endParaRPr lang="en-US" sz="3200" dirty="0">
                  <a:solidFill>
                    <a:sysClr val="windowText" lastClr="000000"/>
                  </a:solidFill>
                </a:endParaRPr>
              </a:p>
            </p:txBody>
          </p:sp>
        </mc:Choice>
        <mc:Fallback xmlns="">
          <p:sp>
            <p:nvSpPr>
              <p:cNvPr id="14" name="Content Placeholder 10">
                <a:extLst>
                  <a:ext uri="{FF2B5EF4-FFF2-40B4-BE49-F238E27FC236}">
                    <a16:creationId xmlns:a16="http://schemas.microsoft.com/office/drawing/2014/main" id="{CA12B9EC-A878-4762-7228-3A5AC46DE0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2600" y="1285203"/>
                <a:ext cx="1978164" cy="71429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Content Placeholder 10">
                <a:extLst>
                  <a:ext uri="{FF2B5EF4-FFF2-40B4-BE49-F238E27FC236}">
                    <a16:creationId xmlns:a16="http://schemas.microsoft.com/office/drawing/2014/main" id="{4FB45672-C239-9AA0-2DFC-3F70BBA1DDBF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832600" y="2910093"/>
                <a:ext cx="1978164" cy="714296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vert="horz" lIns="91440" tIns="45720" rIns="91440" bIns="45720" rtlCol="0" anchor="ctr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𝜿</m:t>
                      </m:r>
                      <m:d>
                        <m:dPr>
                          <m:ctrlPr>
                            <a:rPr lang="en-US" sz="32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200" b="1" i="1">
                              <a:latin typeface="Cambria Math" panose="02040503050406030204" pitchFamily="18" charset="0"/>
                            </a:rPr>
                            <m:t>𝑮</m:t>
                          </m:r>
                        </m:e>
                      </m:d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𝟒</m:t>
                      </m:r>
                    </m:oMath>
                  </m:oMathPara>
                </a14:m>
                <a:endParaRPr lang="en-US" sz="3200" dirty="0">
                  <a:solidFill>
                    <a:sysClr val="windowText" lastClr="000000"/>
                  </a:solidFill>
                </a:endParaRPr>
              </a:p>
            </p:txBody>
          </p:sp>
        </mc:Choice>
        <mc:Fallback xmlns="">
          <p:sp>
            <p:nvSpPr>
              <p:cNvPr id="15" name="Content Placeholder 10">
                <a:extLst>
                  <a:ext uri="{FF2B5EF4-FFF2-40B4-BE49-F238E27FC236}">
                    <a16:creationId xmlns:a16="http://schemas.microsoft.com/office/drawing/2014/main" id="{4FB45672-C239-9AA0-2DFC-3F70BBA1DDB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2600" y="2910093"/>
                <a:ext cx="1978164" cy="71429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Content Placeholder 10">
                <a:extLst>
                  <a:ext uri="{FF2B5EF4-FFF2-40B4-BE49-F238E27FC236}">
                    <a16:creationId xmlns:a16="http://schemas.microsoft.com/office/drawing/2014/main" id="{A9720DD7-1CA7-C5A5-A689-3AF73E371879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832600" y="4796794"/>
                <a:ext cx="1978164" cy="714296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vert="horz" lIns="91440" tIns="45720" rIns="91440" bIns="45720" rtlCol="0" anchor="ctr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𝜿</m:t>
                      </m:r>
                      <m:d>
                        <m:dPr>
                          <m:ctrlPr>
                            <a:rPr lang="en-US" sz="32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200" b="1" i="1">
                              <a:latin typeface="Cambria Math" panose="02040503050406030204" pitchFamily="18" charset="0"/>
                            </a:rPr>
                            <m:t>𝑮</m:t>
                          </m:r>
                        </m:e>
                      </m:d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𝟓</m:t>
                      </m:r>
                    </m:oMath>
                  </m:oMathPara>
                </a14:m>
                <a:endParaRPr lang="en-US" sz="3200" dirty="0">
                  <a:solidFill>
                    <a:sysClr val="windowText" lastClr="000000"/>
                  </a:solidFill>
                </a:endParaRPr>
              </a:p>
            </p:txBody>
          </p:sp>
        </mc:Choice>
        <mc:Fallback xmlns="">
          <p:sp>
            <p:nvSpPr>
              <p:cNvPr id="16" name="Content Placeholder 10">
                <a:extLst>
                  <a:ext uri="{FF2B5EF4-FFF2-40B4-BE49-F238E27FC236}">
                    <a16:creationId xmlns:a16="http://schemas.microsoft.com/office/drawing/2014/main" id="{A9720DD7-1CA7-C5A5-A689-3AF73E3718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2600" y="4796794"/>
                <a:ext cx="1978164" cy="714296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67561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2FC9A6-4259-0DE7-9395-D9A3E0281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llow travelers phenomenon is attributed to the negative curvature of the graph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D88E682-BC14-03D8-2382-2CD76C80108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39A20F-3052-90F2-A163-AE96EBBFD7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120293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Geometric characteristics of real-world network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956C92E-7358-8E46-10B8-FF2985B610E7}"/>
              </a:ext>
            </a:extLst>
          </p:cNvPr>
          <p:cNvSpPr txBox="1"/>
          <p:nvPr/>
        </p:nvSpPr>
        <p:spPr>
          <a:xfrm>
            <a:off x="166194" y="931313"/>
            <a:ext cx="8708039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Surge of recent empirical and theoretical work analyzes geometric characteristic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One important property: </a:t>
            </a:r>
            <a:r>
              <a:rPr lang="en-US" sz="2000" b="1" dirty="0">
                <a:solidFill>
                  <a:schemeClr val="accent1"/>
                </a:solidFill>
              </a:rPr>
              <a:t>negative curvatur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/>
              <a:t>causes traffic between vertices to pass through a relatively small core of the network – as if the shortest paths between them were curved inward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/>
              <a:t>measured in many different (</a:t>
            </a:r>
            <a:r>
              <a:rPr lang="en-US" sz="2000" dirty="0">
                <a:solidFill>
                  <a:schemeClr val="accent6"/>
                </a:solidFill>
              </a:rPr>
              <a:t>somewhat equivalent</a:t>
            </a:r>
            <a:r>
              <a:rPr lang="en-US" sz="2000" dirty="0"/>
              <a:t>) ways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4F4E68B3-E3D8-D917-FC1F-BC37AD95BFE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0273" y="3655665"/>
            <a:ext cx="1159031" cy="1084808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DCCFD8CE-AB2E-D1B4-F7BA-69589F7D2DF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7606" y="5239651"/>
            <a:ext cx="1988345" cy="1325563"/>
          </a:xfrm>
          <a:prstGeom prst="rect">
            <a:avLst/>
          </a:prstGeom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21A849CC-4FAC-63E3-9558-6D5992B4A731}"/>
              </a:ext>
            </a:extLst>
          </p:cNvPr>
          <p:cNvSpPr/>
          <p:nvPr/>
        </p:nvSpPr>
        <p:spPr>
          <a:xfrm>
            <a:off x="555604" y="3269751"/>
            <a:ext cx="22923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Zero Curvature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C1AF31E9-C33A-34A3-6E6F-58FBDE4045FC}"/>
              </a:ext>
            </a:extLst>
          </p:cNvPr>
          <p:cNvSpPr/>
          <p:nvPr/>
        </p:nvSpPr>
        <p:spPr>
          <a:xfrm>
            <a:off x="555604" y="4898087"/>
            <a:ext cx="22923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chemeClr val="accent1"/>
                </a:solidFill>
                <a:latin typeface="+mj-lt"/>
              </a:rPr>
              <a:t>Negative Curvature</a:t>
            </a:r>
          </a:p>
        </p:txBody>
      </p:sp>
      <p:pic>
        <p:nvPicPr>
          <p:cNvPr id="31" name="Picture 30">
            <a:extLst>
              <a:ext uri="{FF2B5EF4-FFF2-40B4-BE49-F238E27FC236}">
                <a16:creationId xmlns:a16="http://schemas.microsoft.com/office/drawing/2014/main" id="{F524FD0F-550D-18DE-BAD5-5790A623A159}"/>
              </a:ext>
            </a:extLst>
          </p:cNvPr>
          <p:cNvPicPr>
            <a:picLocks noChangeAspect="1"/>
          </p:cNvPicPr>
          <p:nvPr/>
        </p:nvPicPr>
        <p:blipFill>
          <a:blip r:embed="rId5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218566" y="3256889"/>
            <a:ext cx="1706466" cy="1706466"/>
          </a:xfrm>
          <a:prstGeom prst="rect">
            <a:avLst/>
          </a:prstGeom>
        </p:spPr>
      </p:pic>
      <p:pic>
        <p:nvPicPr>
          <p:cNvPr id="37" name="Picture 36">
            <a:extLst>
              <a:ext uri="{FF2B5EF4-FFF2-40B4-BE49-F238E27FC236}">
                <a16:creationId xmlns:a16="http://schemas.microsoft.com/office/drawing/2014/main" id="{1C464620-9DDD-A55B-83AA-88AF4E56B44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78469" y="4740473"/>
            <a:ext cx="1939163" cy="1939163"/>
          </a:xfrm>
          <a:prstGeom prst="rect">
            <a:avLst/>
          </a:prstGeom>
        </p:spPr>
      </p:pic>
      <p:pic>
        <p:nvPicPr>
          <p:cNvPr id="40" name="Picture 39">
            <a:extLst>
              <a:ext uri="{FF2B5EF4-FFF2-40B4-BE49-F238E27FC236}">
                <a16:creationId xmlns:a16="http://schemas.microsoft.com/office/drawing/2014/main" id="{9AF2C019-303D-3201-C3E9-B574A3FE069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052741" y="3269751"/>
            <a:ext cx="1774566" cy="17923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133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Geometric characteristics of real-world network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/>
              <p:nvPr/>
            </p:nvSpPr>
            <p:spPr>
              <a:xfrm>
                <a:off x="166194" y="931313"/>
                <a:ext cx="8708039" cy="470898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Surge of recent empirical and theoretical work analyzes geometric characteristics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One important property: </a:t>
                </a:r>
                <a:r>
                  <a:rPr lang="en-US" sz="2000" b="1" dirty="0">
                    <a:solidFill>
                      <a:schemeClr val="accent1"/>
                    </a:solidFill>
                  </a:rPr>
                  <a:t>negative curvature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causes traffic between vertices to pass through a relatively small core of the network – as if the shortest paths between them were curved inward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measured in many different (</a:t>
                </a:r>
                <a:r>
                  <a:rPr lang="en-US" sz="2000" dirty="0">
                    <a:solidFill>
                      <a:schemeClr val="accent6"/>
                    </a:solidFill>
                  </a:rPr>
                  <a:t>somewhat equivalent</a:t>
                </a:r>
                <a:r>
                  <a:rPr lang="en-US" sz="2000" dirty="0"/>
                  <a:t>) way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Measures of negative curvature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𝜅</m:t>
                    </m:r>
                  </m:oMath>
                </a14:m>
                <a:r>
                  <a:rPr lang="en-US" sz="2000" dirty="0"/>
                  <a:t>    Interval thinnes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000" dirty="0"/>
                  <a:t>   Geodesic triangle thinnes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sz="2000" i="1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 sz="2000" i="1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000" b="1" dirty="0">
                    <a:solidFill>
                      <a:schemeClr val="accent6"/>
                    </a:solidFill>
                  </a:rPr>
                  <a:t>   Gromov Hyperbolicity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l-GR" dirty="0"/>
                  <a:t>ς</a:t>
                </a:r>
                <a:r>
                  <a:rPr lang="en-US" dirty="0"/>
                  <a:t>      </a:t>
                </a:r>
                <a:r>
                  <a:rPr lang="en-US" sz="2000" dirty="0"/>
                  <a:t>Slimnes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l-GR" dirty="0"/>
                  <a:t>ι</a:t>
                </a:r>
                <a:r>
                  <a:rPr lang="en-US" dirty="0"/>
                  <a:t>       </a:t>
                </a:r>
                <a:r>
                  <a:rPr lang="en-US" sz="2000" dirty="0"/>
                  <a:t>Rooted </a:t>
                </a:r>
                <a:r>
                  <a:rPr lang="en-US" sz="2000" dirty="0" err="1"/>
                  <a:t>Insize</a:t>
                </a:r>
                <a:endParaRPr lang="en-US" sz="2000" dirty="0"/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194" y="931313"/>
                <a:ext cx="8708039" cy="4708981"/>
              </a:xfrm>
              <a:prstGeom prst="rect">
                <a:avLst/>
              </a:prstGeom>
              <a:blipFill>
                <a:blip r:embed="rId3"/>
                <a:stretch>
                  <a:fillRect l="-437" t="-8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665544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l-GR" dirty="0"/>
              <a:t>δ</a:t>
            </a:r>
            <a:r>
              <a:rPr lang="en-US" dirty="0"/>
              <a:t>-Hyperbolic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CE3D4D-1931-D781-BD04-72A8FFBCE4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4356" y="956889"/>
            <a:ext cx="5747306" cy="1615942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Definition (</a:t>
            </a:r>
            <a:r>
              <a:rPr lang="en-US" dirty="0" err="1">
                <a:solidFill>
                  <a:schemeClr val="accent1"/>
                </a:solidFill>
              </a:rPr>
              <a:t>Gromov’s</a:t>
            </a:r>
            <a:r>
              <a:rPr lang="en-US" dirty="0">
                <a:solidFill>
                  <a:schemeClr val="accent1"/>
                </a:solidFill>
              </a:rPr>
              <a:t> 4-point condition</a:t>
            </a:r>
            <a:r>
              <a:rPr lang="en-US" dirty="0"/>
              <a:t>) </a:t>
            </a:r>
          </a:p>
          <a:p>
            <a:pPr marL="0" indent="0">
              <a:buNone/>
            </a:pPr>
            <a:r>
              <a:rPr lang="en-US" dirty="0"/>
              <a:t>For any four points </a:t>
            </a:r>
            <a:r>
              <a:rPr lang="en-US" i="1" dirty="0" err="1"/>
              <a:t>u,v,w,x</a:t>
            </a:r>
            <a:r>
              <a:rPr lang="en-US" i="1" dirty="0"/>
              <a:t>,</a:t>
            </a:r>
            <a:r>
              <a:rPr lang="en-US" dirty="0"/>
              <a:t> the two larger of the distance sums </a:t>
            </a:r>
            <a:r>
              <a:rPr lang="en-US" i="1" dirty="0"/>
              <a:t>d(</a:t>
            </a:r>
            <a:r>
              <a:rPr lang="en-US" i="1" dirty="0" err="1"/>
              <a:t>u,v</a:t>
            </a:r>
            <a:r>
              <a:rPr lang="en-US" i="1" dirty="0"/>
              <a:t>)+d(</a:t>
            </a:r>
            <a:r>
              <a:rPr lang="en-US" i="1" dirty="0" err="1"/>
              <a:t>w,x</a:t>
            </a:r>
            <a:r>
              <a:rPr lang="en-US" i="1" dirty="0"/>
              <a:t>), d(</a:t>
            </a:r>
            <a:r>
              <a:rPr lang="en-US" i="1" dirty="0" err="1"/>
              <a:t>u,w</a:t>
            </a:r>
            <a:r>
              <a:rPr lang="en-US" i="1" dirty="0"/>
              <a:t>)+d(</a:t>
            </a:r>
            <a:r>
              <a:rPr lang="en-US" i="1" dirty="0" err="1"/>
              <a:t>v,x</a:t>
            </a:r>
            <a:r>
              <a:rPr lang="en-US" i="1" dirty="0"/>
              <a:t>), d(</a:t>
            </a:r>
            <a:r>
              <a:rPr lang="en-US" i="1" dirty="0" err="1"/>
              <a:t>u,x</a:t>
            </a:r>
            <a:r>
              <a:rPr lang="en-US" i="1" dirty="0"/>
              <a:t>)+d(</a:t>
            </a:r>
            <a:r>
              <a:rPr lang="en-US" i="1" dirty="0" err="1"/>
              <a:t>v,w</a:t>
            </a:r>
            <a:r>
              <a:rPr lang="en-US" i="1" dirty="0"/>
              <a:t>)</a:t>
            </a:r>
            <a:r>
              <a:rPr lang="en-US" dirty="0"/>
              <a:t> differ by at most 2</a:t>
            </a:r>
            <a:r>
              <a:rPr lang="el-GR" i="1" dirty="0"/>
              <a:t>δ</a:t>
            </a:r>
            <a:r>
              <a:rPr lang="el-GR" dirty="0"/>
              <a:t> ≥ 0. </a:t>
            </a:r>
            <a:endParaRPr lang="el-GR" dirty="0">
              <a:effectLst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4EE8514C-182F-DE77-9637-19CD01A605A2}"/>
              </a:ext>
            </a:extLst>
          </p:cNvPr>
          <p:cNvSpPr/>
          <p:nvPr/>
        </p:nvSpPr>
        <p:spPr>
          <a:xfrm>
            <a:off x="1924445" y="1670174"/>
            <a:ext cx="1408208" cy="232757"/>
          </a:xfrm>
          <a:prstGeom prst="roundRect">
            <a:avLst/>
          </a:prstGeom>
          <a:solidFill>
            <a:schemeClr val="accent5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F9C87E1D-6173-4308-90AB-A6AF50D49D32}"/>
              </a:ext>
            </a:extLst>
          </p:cNvPr>
          <p:cNvSpPr/>
          <p:nvPr/>
        </p:nvSpPr>
        <p:spPr>
          <a:xfrm>
            <a:off x="6499061" y="439837"/>
            <a:ext cx="165100" cy="17225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0E8CC782-7F8A-C415-61CB-EA471BF1677E}"/>
              </a:ext>
            </a:extLst>
          </p:cNvPr>
          <p:cNvSpPr/>
          <p:nvPr/>
        </p:nvSpPr>
        <p:spPr>
          <a:xfrm>
            <a:off x="8546763" y="439837"/>
            <a:ext cx="165100" cy="17225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4B14B962-8B11-2470-717A-BD05A518A6C8}"/>
              </a:ext>
            </a:extLst>
          </p:cNvPr>
          <p:cNvSpPr/>
          <p:nvPr/>
        </p:nvSpPr>
        <p:spPr>
          <a:xfrm>
            <a:off x="6495114" y="2062277"/>
            <a:ext cx="165100" cy="17225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C510F93B-4B9E-3849-6A5A-6BD227B7D578}"/>
              </a:ext>
            </a:extLst>
          </p:cNvPr>
          <p:cNvSpPr/>
          <p:nvPr/>
        </p:nvSpPr>
        <p:spPr>
          <a:xfrm>
            <a:off x="8546763" y="2042758"/>
            <a:ext cx="165100" cy="17225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377624D-75D4-F29E-995D-8C10B10D2E25}"/>
              </a:ext>
            </a:extLst>
          </p:cNvPr>
          <p:cNvSpPr txBox="1"/>
          <p:nvPr/>
        </p:nvSpPr>
        <p:spPr>
          <a:xfrm>
            <a:off x="6261552" y="136525"/>
            <a:ext cx="3161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+mj-lt"/>
              </a:rPr>
              <a:t>u</a:t>
            </a:r>
            <a:endParaRPr lang="en-US" i="1" dirty="0">
              <a:latin typeface="+mj-lt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E98DC1C-466A-182F-ABF9-E3AF2A9D2E21}"/>
              </a:ext>
            </a:extLst>
          </p:cNvPr>
          <p:cNvSpPr txBox="1"/>
          <p:nvPr/>
        </p:nvSpPr>
        <p:spPr>
          <a:xfrm>
            <a:off x="8629313" y="150089"/>
            <a:ext cx="2952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+mj-lt"/>
              </a:rPr>
              <a:t>v</a:t>
            </a:r>
            <a:endParaRPr lang="en-US" i="1" dirty="0">
              <a:latin typeface="+mj-lt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F31B041-2DF5-0AB6-8D52-731D424DB368}"/>
              </a:ext>
            </a:extLst>
          </p:cNvPr>
          <p:cNvSpPr txBox="1"/>
          <p:nvPr/>
        </p:nvSpPr>
        <p:spPr>
          <a:xfrm>
            <a:off x="6182317" y="2045953"/>
            <a:ext cx="3642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+mj-lt"/>
              </a:rPr>
              <a:t>w</a:t>
            </a:r>
            <a:endParaRPr lang="en-US" i="1" dirty="0">
              <a:latin typeface="+mj-lt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6D2C1EF-1C48-DBD4-9DE2-AD9129F77729}"/>
              </a:ext>
            </a:extLst>
          </p:cNvPr>
          <p:cNvSpPr txBox="1"/>
          <p:nvPr/>
        </p:nvSpPr>
        <p:spPr>
          <a:xfrm>
            <a:off x="8683765" y="2003239"/>
            <a:ext cx="292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+mj-lt"/>
              </a:rPr>
              <a:t>x</a:t>
            </a:r>
            <a:endParaRPr lang="en-US" i="1" dirty="0">
              <a:latin typeface="+mj-lt"/>
            </a:endParaRPr>
          </a:p>
        </p:txBody>
      </p:sp>
      <p:sp>
        <p:nvSpPr>
          <p:cNvPr id="16" name="Rounded Rectangle 15">
            <a:extLst>
              <a:ext uri="{FF2B5EF4-FFF2-40B4-BE49-F238E27FC236}">
                <a16:creationId xmlns:a16="http://schemas.microsoft.com/office/drawing/2014/main" id="{108A4400-4D16-1A9D-E42D-3952CE0CB477}"/>
              </a:ext>
            </a:extLst>
          </p:cNvPr>
          <p:cNvSpPr/>
          <p:nvPr/>
        </p:nvSpPr>
        <p:spPr>
          <a:xfrm>
            <a:off x="6475162" y="456447"/>
            <a:ext cx="2256654" cy="122297"/>
          </a:xfrm>
          <a:prstGeom prst="roundRect">
            <a:avLst/>
          </a:prstGeom>
          <a:solidFill>
            <a:schemeClr val="accent5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028BFAE5-DC69-20BC-76C5-B5B2A0735BC0}"/>
              </a:ext>
            </a:extLst>
          </p:cNvPr>
          <p:cNvSpPr/>
          <p:nvPr/>
        </p:nvSpPr>
        <p:spPr>
          <a:xfrm>
            <a:off x="6471016" y="2078813"/>
            <a:ext cx="2256654" cy="122297"/>
          </a:xfrm>
          <a:prstGeom prst="roundRect">
            <a:avLst/>
          </a:prstGeom>
          <a:solidFill>
            <a:schemeClr val="accent5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Freeform 21">
            <a:extLst>
              <a:ext uri="{FF2B5EF4-FFF2-40B4-BE49-F238E27FC236}">
                <a16:creationId xmlns:a16="http://schemas.microsoft.com/office/drawing/2014/main" id="{436A9E47-470D-503E-CA60-E445F6673A64}"/>
              </a:ext>
            </a:extLst>
          </p:cNvPr>
          <p:cNvSpPr/>
          <p:nvPr/>
        </p:nvSpPr>
        <p:spPr>
          <a:xfrm>
            <a:off x="6614660" y="590995"/>
            <a:ext cx="1949198" cy="1485040"/>
          </a:xfrm>
          <a:custGeom>
            <a:avLst/>
            <a:gdLst>
              <a:gd name="connsiteX0" fmla="*/ 0 w 1949198"/>
              <a:gd name="connsiteY0" fmla="*/ 1485040 h 1485040"/>
              <a:gd name="connsiteX1" fmla="*/ 295633 w 1949198"/>
              <a:gd name="connsiteY1" fmla="*/ 1134406 h 1485040"/>
              <a:gd name="connsiteX2" fmla="*/ 694394 w 1949198"/>
              <a:gd name="connsiteY2" fmla="*/ 1161907 h 1485040"/>
              <a:gd name="connsiteX3" fmla="*/ 976276 w 1949198"/>
              <a:gd name="connsiteY3" fmla="*/ 742520 h 1485040"/>
              <a:gd name="connsiteX4" fmla="*/ 1381912 w 1949198"/>
              <a:gd name="connsiteY4" fmla="*/ 632517 h 1485040"/>
              <a:gd name="connsiteX5" fmla="*/ 1498791 w 1949198"/>
              <a:gd name="connsiteY5" fmla="*/ 268132 h 1485040"/>
              <a:gd name="connsiteX6" fmla="*/ 1883801 w 1949198"/>
              <a:gd name="connsiteY6" fmla="*/ 130628 h 1485040"/>
              <a:gd name="connsiteX7" fmla="*/ 1945678 w 1949198"/>
              <a:gd name="connsiteY7" fmla="*/ 0 h 1485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949198" h="1485040">
                <a:moveTo>
                  <a:pt x="0" y="1485040"/>
                </a:moveTo>
                <a:cubicBezTo>
                  <a:pt x="89950" y="1336650"/>
                  <a:pt x="179901" y="1188261"/>
                  <a:pt x="295633" y="1134406"/>
                </a:cubicBezTo>
                <a:cubicBezTo>
                  <a:pt x="411365" y="1080551"/>
                  <a:pt x="580954" y="1227221"/>
                  <a:pt x="694394" y="1161907"/>
                </a:cubicBezTo>
                <a:cubicBezTo>
                  <a:pt x="807834" y="1096593"/>
                  <a:pt x="861690" y="830752"/>
                  <a:pt x="976276" y="742520"/>
                </a:cubicBezTo>
                <a:cubicBezTo>
                  <a:pt x="1090862" y="654288"/>
                  <a:pt x="1294826" y="711582"/>
                  <a:pt x="1381912" y="632517"/>
                </a:cubicBezTo>
                <a:cubicBezTo>
                  <a:pt x="1468998" y="553452"/>
                  <a:pt x="1415143" y="351780"/>
                  <a:pt x="1498791" y="268132"/>
                </a:cubicBezTo>
                <a:cubicBezTo>
                  <a:pt x="1582439" y="184484"/>
                  <a:pt x="1809320" y="175317"/>
                  <a:pt x="1883801" y="130628"/>
                </a:cubicBezTo>
                <a:cubicBezTo>
                  <a:pt x="1958282" y="85939"/>
                  <a:pt x="1951980" y="42969"/>
                  <a:pt x="1945678" y="0"/>
                </a:cubicBezTo>
              </a:path>
            </a:pathLst>
          </a:cu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Freeform 22">
            <a:extLst>
              <a:ext uri="{FF2B5EF4-FFF2-40B4-BE49-F238E27FC236}">
                <a16:creationId xmlns:a16="http://schemas.microsoft.com/office/drawing/2014/main" id="{7FD3BDB5-255C-F96E-950A-8F4CD3E5FD64}"/>
              </a:ext>
            </a:extLst>
          </p:cNvPr>
          <p:cNvSpPr/>
          <p:nvPr/>
        </p:nvSpPr>
        <p:spPr>
          <a:xfrm>
            <a:off x="6664161" y="461174"/>
            <a:ext cx="1870364" cy="159942"/>
          </a:xfrm>
          <a:custGeom>
            <a:avLst/>
            <a:gdLst>
              <a:gd name="connsiteX0" fmla="*/ 0 w 1870364"/>
              <a:gd name="connsiteY0" fmla="*/ 59481 h 159942"/>
              <a:gd name="connsiteX1" fmla="*/ 157942 w 1870364"/>
              <a:gd name="connsiteY1" fmla="*/ 1292 h 159942"/>
              <a:gd name="connsiteX2" fmla="*/ 399011 w 1870364"/>
              <a:gd name="connsiteY2" fmla="*/ 109358 h 159942"/>
              <a:gd name="connsiteX3" fmla="*/ 731520 w 1870364"/>
              <a:gd name="connsiteY3" fmla="*/ 1292 h 159942"/>
              <a:gd name="connsiteX4" fmla="*/ 980902 w 1870364"/>
              <a:gd name="connsiteY4" fmla="*/ 117670 h 159942"/>
              <a:gd name="connsiteX5" fmla="*/ 1330036 w 1870364"/>
              <a:gd name="connsiteY5" fmla="*/ 34543 h 159942"/>
              <a:gd name="connsiteX6" fmla="*/ 1612669 w 1870364"/>
              <a:gd name="connsiteY6" fmla="*/ 159234 h 159942"/>
              <a:gd name="connsiteX7" fmla="*/ 1870364 w 1870364"/>
              <a:gd name="connsiteY7" fmla="*/ 76107 h 159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70364" h="159942">
                <a:moveTo>
                  <a:pt x="0" y="59481"/>
                </a:moveTo>
                <a:cubicBezTo>
                  <a:pt x="45720" y="26230"/>
                  <a:pt x="91440" y="-7021"/>
                  <a:pt x="157942" y="1292"/>
                </a:cubicBezTo>
                <a:cubicBezTo>
                  <a:pt x="224444" y="9605"/>
                  <a:pt x="303415" y="109358"/>
                  <a:pt x="399011" y="109358"/>
                </a:cubicBezTo>
                <a:cubicBezTo>
                  <a:pt x="494607" y="109358"/>
                  <a:pt x="634538" y="-93"/>
                  <a:pt x="731520" y="1292"/>
                </a:cubicBezTo>
                <a:cubicBezTo>
                  <a:pt x="828502" y="2677"/>
                  <a:pt x="881149" y="112128"/>
                  <a:pt x="980902" y="117670"/>
                </a:cubicBezTo>
                <a:cubicBezTo>
                  <a:pt x="1080655" y="123212"/>
                  <a:pt x="1224742" y="27616"/>
                  <a:pt x="1330036" y="34543"/>
                </a:cubicBezTo>
                <a:cubicBezTo>
                  <a:pt x="1435330" y="41470"/>
                  <a:pt x="1522614" y="152307"/>
                  <a:pt x="1612669" y="159234"/>
                </a:cubicBezTo>
                <a:cubicBezTo>
                  <a:pt x="1702724" y="166161"/>
                  <a:pt x="1786544" y="121134"/>
                  <a:pt x="1870364" y="761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Freeform 23">
            <a:extLst>
              <a:ext uri="{FF2B5EF4-FFF2-40B4-BE49-F238E27FC236}">
                <a16:creationId xmlns:a16="http://schemas.microsoft.com/office/drawing/2014/main" id="{D634AE88-66A6-FF6D-B41A-6CB7699FEE96}"/>
              </a:ext>
            </a:extLst>
          </p:cNvPr>
          <p:cNvSpPr/>
          <p:nvPr/>
        </p:nvSpPr>
        <p:spPr>
          <a:xfrm rot="5400000">
            <a:off x="5862446" y="1244762"/>
            <a:ext cx="1441161" cy="175827"/>
          </a:xfrm>
          <a:custGeom>
            <a:avLst/>
            <a:gdLst>
              <a:gd name="connsiteX0" fmla="*/ 0 w 1870364"/>
              <a:gd name="connsiteY0" fmla="*/ 59481 h 159942"/>
              <a:gd name="connsiteX1" fmla="*/ 157942 w 1870364"/>
              <a:gd name="connsiteY1" fmla="*/ 1292 h 159942"/>
              <a:gd name="connsiteX2" fmla="*/ 399011 w 1870364"/>
              <a:gd name="connsiteY2" fmla="*/ 109358 h 159942"/>
              <a:gd name="connsiteX3" fmla="*/ 731520 w 1870364"/>
              <a:gd name="connsiteY3" fmla="*/ 1292 h 159942"/>
              <a:gd name="connsiteX4" fmla="*/ 980902 w 1870364"/>
              <a:gd name="connsiteY4" fmla="*/ 117670 h 159942"/>
              <a:gd name="connsiteX5" fmla="*/ 1330036 w 1870364"/>
              <a:gd name="connsiteY5" fmla="*/ 34543 h 159942"/>
              <a:gd name="connsiteX6" fmla="*/ 1612669 w 1870364"/>
              <a:gd name="connsiteY6" fmla="*/ 159234 h 159942"/>
              <a:gd name="connsiteX7" fmla="*/ 1870364 w 1870364"/>
              <a:gd name="connsiteY7" fmla="*/ 76107 h 159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70364" h="159942">
                <a:moveTo>
                  <a:pt x="0" y="59481"/>
                </a:moveTo>
                <a:cubicBezTo>
                  <a:pt x="45720" y="26230"/>
                  <a:pt x="91440" y="-7021"/>
                  <a:pt x="157942" y="1292"/>
                </a:cubicBezTo>
                <a:cubicBezTo>
                  <a:pt x="224444" y="9605"/>
                  <a:pt x="303415" y="109358"/>
                  <a:pt x="399011" y="109358"/>
                </a:cubicBezTo>
                <a:cubicBezTo>
                  <a:pt x="494607" y="109358"/>
                  <a:pt x="634538" y="-93"/>
                  <a:pt x="731520" y="1292"/>
                </a:cubicBezTo>
                <a:cubicBezTo>
                  <a:pt x="828502" y="2677"/>
                  <a:pt x="881149" y="112128"/>
                  <a:pt x="980902" y="117670"/>
                </a:cubicBezTo>
                <a:cubicBezTo>
                  <a:pt x="1080655" y="123212"/>
                  <a:pt x="1224742" y="27616"/>
                  <a:pt x="1330036" y="34543"/>
                </a:cubicBezTo>
                <a:cubicBezTo>
                  <a:pt x="1435330" y="41470"/>
                  <a:pt x="1522614" y="152307"/>
                  <a:pt x="1612669" y="159234"/>
                </a:cubicBezTo>
                <a:cubicBezTo>
                  <a:pt x="1702724" y="166161"/>
                  <a:pt x="1786544" y="121134"/>
                  <a:pt x="1870364" y="761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Freeform 24">
            <a:extLst>
              <a:ext uri="{FF2B5EF4-FFF2-40B4-BE49-F238E27FC236}">
                <a16:creationId xmlns:a16="http://schemas.microsoft.com/office/drawing/2014/main" id="{BA0DD842-AC3B-41AA-C6C0-3CDF2A401B4F}"/>
              </a:ext>
            </a:extLst>
          </p:cNvPr>
          <p:cNvSpPr/>
          <p:nvPr/>
        </p:nvSpPr>
        <p:spPr>
          <a:xfrm>
            <a:off x="6681669" y="2055074"/>
            <a:ext cx="1870364" cy="159942"/>
          </a:xfrm>
          <a:custGeom>
            <a:avLst/>
            <a:gdLst>
              <a:gd name="connsiteX0" fmla="*/ 0 w 1870364"/>
              <a:gd name="connsiteY0" fmla="*/ 59481 h 159942"/>
              <a:gd name="connsiteX1" fmla="*/ 157942 w 1870364"/>
              <a:gd name="connsiteY1" fmla="*/ 1292 h 159942"/>
              <a:gd name="connsiteX2" fmla="*/ 399011 w 1870364"/>
              <a:gd name="connsiteY2" fmla="*/ 109358 h 159942"/>
              <a:gd name="connsiteX3" fmla="*/ 731520 w 1870364"/>
              <a:gd name="connsiteY3" fmla="*/ 1292 h 159942"/>
              <a:gd name="connsiteX4" fmla="*/ 980902 w 1870364"/>
              <a:gd name="connsiteY4" fmla="*/ 117670 h 159942"/>
              <a:gd name="connsiteX5" fmla="*/ 1330036 w 1870364"/>
              <a:gd name="connsiteY5" fmla="*/ 34543 h 159942"/>
              <a:gd name="connsiteX6" fmla="*/ 1612669 w 1870364"/>
              <a:gd name="connsiteY6" fmla="*/ 159234 h 159942"/>
              <a:gd name="connsiteX7" fmla="*/ 1870364 w 1870364"/>
              <a:gd name="connsiteY7" fmla="*/ 76107 h 159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70364" h="159942">
                <a:moveTo>
                  <a:pt x="0" y="59481"/>
                </a:moveTo>
                <a:cubicBezTo>
                  <a:pt x="45720" y="26230"/>
                  <a:pt x="91440" y="-7021"/>
                  <a:pt x="157942" y="1292"/>
                </a:cubicBezTo>
                <a:cubicBezTo>
                  <a:pt x="224444" y="9605"/>
                  <a:pt x="303415" y="109358"/>
                  <a:pt x="399011" y="109358"/>
                </a:cubicBezTo>
                <a:cubicBezTo>
                  <a:pt x="494607" y="109358"/>
                  <a:pt x="634538" y="-93"/>
                  <a:pt x="731520" y="1292"/>
                </a:cubicBezTo>
                <a:cubicBezTo>
                  <a:pt x="828502" y="2677"/>
                  <a:pt x="881149" y="112128"/>
                  <a:pt x="980902" y="117670"/>
                </a:cubicBezTo>
                <a:cubicBezTo>
                  <a:pt x="1080655" y="123212"/>
                  <a:pt x="1224742" y="27616"/>
                  <a:pt x="1330036" y="34543"/>
                </a:cubicBezTo>
                <a:cubicBezTo>
                  <a:pt x="1435330" y="41470"/>
                  <a:pt x="1522614" y="152307"/>
                  <a:pt x="1612669" y="159234"/>
                </a:cubicBezTo>
                <a:cubicBezTo>
                  <a:pt x="1702724" y="166161"/>
                  <a:pt x="1786544" y="121134"/>
                  <a:pt x="1870364" y="761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Freeform 25">
            <a:extLst>
              <a:ext uri="{FF2B5EF4-FFF2-40B4-BE49-F238E27FC236}">
                <a16:creationId xmlns:a16="http://schemas.microsoft.com/office/drawing/2014/main" id="{9167C287-63AF-20D0-1F1B-F6A6FD37CD22}"/>
              </a:ext>
            </a:extLst>
          </p:cNvPr>
          <p:cNvSpPr/>
          <p:nvPr/>
        </p:nvSpPr>
        <p:spPr>
          <a:xfrm rot="5400000">
            <a:off x="7918447" y="1245679"/>
            <a:ext cx="1409628" cy="142459"/>
          </a:xfrm>
          <a:custGeom>
            <a:avLst/>
            <a:gdLst>
              <a:gd name="connsiteX0" fmla="*/ 0 w 1870364"/>
              <a:gd name="connsiteY0" fmla="*/ 59481 h 159942"/>
              <a:gd name="connsiteX1" fmla="*/ 157942 w 1870364"/>
              <a:gd name="connsiteY1" fmla="*/ 1292 h 159942"/>
              <a:gd name="connsiteX2" fmla="*/ 399011 w 1870364"/>
              <a:gd name="connsiteY2" fmla="*/ 109358 h 159942"/>
              <a:gd name="connsiteX3" fmla="*/ 731520 w 1870364"/>
              <a:gd name="connsiteY3" fmla="*/ 1292 h 159942"/>
              <a:gd name="connsiteX4" fmla="*/ 980902 w 1870364"/>
              <a:gd name="connsiteY4" fmla="*/ 117670 h 159942"/>
              <a:gd name="connsiteX5" fmla="*/ 1330036 w 1870364"/>
              <a:gd name="connsiteY5" fmla="*/ 34543 h 159942"/>
              <a:gd name="connsiteX6" fmla="*/ 1612669 w 1870364"/>
              <a:gd name="connsiteY6" fmla="*/ 159234 h 159942"/>
              <a:gd name="connsiteX7" fmla="*/ 1870364 w 1870364"/>
              <a:gd name="connsiteY7" fmla="*/ 76107 h 159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70364" h="159942">
                <a:moveTo>
                  <a:pt x="0" y="59481"/>
                </a:moveTo>
                <a:cubicBezTo>
                  <a:pt x="45720" y="26230"/>
                  <a:pt x="91440" y="-7021"/>
                  <a:pt x="157942" y="1292"/>
                </a:cubicBezTo>
                <a:cubicBezTo>
                  <a:pt x="224444" y="9605"/>
                  <a:pt x="303415" y="109358"/>
                  <a:pt x="399011" y="109358"/>
                </a:cubicBezTo>
                <a:cubicBezTo>
                  <a:pt x="494607" y="109358"/>
                  <a:pt x="634538" y="-93"/>
                  <a:pt x="731520" y="1292"/>
                </a:cubicBezTo>
                <a:cubicBezTo>
                  <a:pt x="828502" y="2677"/>
                  <a:pt x="881149" y="112128"/>
                  <a:pt x="980902" y="117670"/>
                </a:cubicBezTo>
                <a:cubicBezTo>
                  <a:pt x="1080655" y="123212"/>
                  <a:pt x="1224742" y="27616"/>
                  <a:pt x="1330036" y="34543"/>
                </a:cubicBezTo>
                <a:cubicBezTo>
                  <a:pt x="1435330" y="41470"/>
                  <a:pt x="1522614" y="152307"/>
                  <a:pt x="1612669" y="159234"/>
                </a:cubicBezTo>
                <a:cubicBezTo>
                  <a:pt x="1702724" y="166161"/>
                  <a:pt x="1786544" y="121134"/>
                  <a:pt x="1870364" y="761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Freeform 26">
            <a:extLst>
              <a:ext uri="{FF2B5EF4-FFF2-40B4-BE49-F238E27FC236}">
                <a16:creationId xmlns:a16="http://schemas.microsoft.com/office/drawing/2014/main" id="{F9BB81B9-A0B5-E46E-A648-11339C69552F}"/>
              </a:ext>
            </a:extLst>
          </p:cNvPr>
          <p:cNvSpPr/>
          <p:nvPr/>
        </p:nvSpPr>
        <p:spPr>
          <a:xfrm>
            <a:off x="6642160" y="584120"/>
            <a:ext cx="1870052" cy="1528328"/>
          </a:xfrm>
          <a:custGeom>
            <a:avLst/>
            <a:gdLst>
              <a:gd name="connsiteX0" fmla="*/ 0 w 1870052"/>
              <a:gd name="connsiteY0" fmla="*/ 0 h 1528328"/>
              <a:gd name="connsiteX1" fmla="*/ 206256 w 1870052"/>
              <a:gd name="connsiteY1" fmla="*/ 206255 h 1528328"/>
              <a:gd name="connsiteX2" fmla="*/ 543140 w 1870052"/>
              <a:gd name="connsiteY2" fmla="*/ 240631 h 1528328"/>
              <a:gd name="connsiteX3" fmla="*/ 625643 w 1870052"/>
              <a:gd name="connsiteY3" fmla="*/ 598141 h 1528328"/>
              <a:gd name="connsiteX4" fmla="*/ 1010653 w 1870052"/>
              <a:gd name="connsiteY4" fmla="*/ 660018 h 1528328"/>
              <a:gd name="connsiteX5" fmla="*/ 1168782 w 1870052"/>
              <a:gd name="connsiteY5" fmla="*/ 1003777 h 1528328"/>
              <a:gd name="connsiteX6" fmla="*/ 1739423 w 1870052"/>
              <a:gd name="connsiteY6" fmla="*/ 1196282 h 1528328"/>
              <a:gd name="connsiteX7" fmla="*/ 1808175 w 1870052"/>
              <a:gd name="connsiteY7" fmla="*/ 1485040 h 1528328"/>
              <a:gd name="connsiteX8" fmla="*/ 1870052 w 1870052"/>
              <a:gd name="connsiteY8" fmla="*/ 1526291 h 15283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870052" h="1528328">
                <a:moveTo>
                  <a:pt x="0" y="0"/>
                </a:moveTo>
                <a:cubicBezTo>
                  <a:pt x="57866" y="83075"/>
                  <a:pt x="115733" y="166150"/>
                  <a:pt x="206256" y="206255"/>
                </a:cubicBezTo>
                <a:cubicBezTo>
                  <a:pt x="296779" y="246360"/>
                  <a:pt x="473242" y="175317"/>
                  <a:pt x="543140" y="240631"/>
                </a:cubicBezTo>
                <a:cubicBezTo>
                  <a:pt x="613038" y="305945"/>
                  <a:pt x="547724" y="528243"/>
                  <a:pt x="625643" y="598141"/>
                </a:cubicBezTo>
                <a:cubicBezTo>
                  <a:pt x="703562" y="668039"/>
                  <a:pt x="920130" y="592412"/>
                  <a:pt x="1010653" y="660018"/>
                </a:cubicBezTo>
                <a:cubicBezTo>
                  <a:pt x="1101176" y="727624"/>
                  <a:pt x="1047320" y="914400"/>
                  <a:pt x="1168782" y="1003777"/>
                </a:cubicBezTo>
                <a:cubicBezTo>
                  <a:pt x="1290244" y="1093154"/>
                  <a:pt x="1632857" y="1116071"/>
                  <a:pt x="1739423" y="1196282"/>
                </a:cubicBezTo>
                <a:cubicBezTo>
                  <a:pt x="1845989" y="1276493"/>
                  <a:pt x="1786404" y="1430039"/>
                  <a:pt x="1808175" y="1485040"/>
                </a:cubicBezTo>
                <a:cubicBezTo>
                  <a:pt x="1829946" y="1540041"/>
                  <a:pt x="1839114" y="1527437"/>
                  <a:pt x="1870052" y="1526291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72682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6" grpId="0" animBg="1"/>
      <p:bldP spid="1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l-GR" dirty="0"/>
              <a:t>δ</a:t>
            </a:r>
            <a:r>
              <a:rPr lang="en-US" dirty="0"/>
              <a:t>-Hyperbolic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CE3D4D-1931-D781-BD04-72A8FFBCE4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4356" y="956889"/>
            <a:ext cx="5747306" cy="1615942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Definition (</a:t>
            </a:r>
            <a:r>
              <a:rPr lang="en-US" dirty="0" err="1">
                <a:solidFill>
                  <a:schemeClr val="accent1"/>
                </a:solidFill>
              </a:rPr>
              <a:t>Gromov’s</a:t>
            </a:r>
            <a:r>
              <a:rPr lang="en-US" dirty="0">
                <a:solidFill>
                  <a:schemeClr val="accent1"/>
                </a:solidFill>
              </a:rPr>
              <a:t> 4-point condition</a:t>
            </a:r>
            <a:r>
              <a:rPr lang="en-US" dirty="0"/>
              <a:t>) </a:t>
            </a:r>
          </a:p>
          <a:p>
            <a:pPr marL="0" indent="0">
              <a:buNone/>
            </a:pPr>
            <a:r>
              <a:rPr lang="en-US" dirty="0"/>
              <a:t>For any four points </a:t>
            </a:r>
            <a:r>
              <a:rPr lang="en-US" i="1" dirty="0" err="1"/>
              <a:t>u,v,w,x</a:t>
            </a:r>
            <a:r>
              <a:rPr lang="en-US" i="1" dirty="0"/>
              <a:t>,</a:t>
            </a:r>
            <a:r>
              <a:rPr lang="en-US" dirty="0"/>
              <a:t> the two larger of the distance sums </a:t>
            </a:r>
            <a:r>
              <a:rPr lang="en-US" i="1" dirty="0"/>
              <a:t>d(</a:t>
            </a:r>
            <a:r>
              <a:rPr lang="en-US" i="1" dirty="0" err="1"/>
              <a:t>u,v</a:t>
            </a:r>
            <a:r>
              <a:rPr lang="en-US" i="1" dirty="0"/>
              <a:t>)+d(</a:t>
            </a:r>
            <a:r>
              <a:rPr lang="en-US" i="1" dirty="0" err="1"/>
              <a:t>w,x</a:t>
            </a:r>
            <a:r>
              <a:rPr lang="en-US" i="1" dirty="0"/>
              <a:t>), d(</a:t>
            </a:r>
            <a:r>
              <a:rPr lang="en-US" i="1" dirty="0" err="1"/>
              <a:t>u,w</a:t>
            </a:r>
            <a:r>
              <a:rPr lang="en-US" i="1" dirty="0"/>
              <a:t>)+d(</a:t>
            </a:r>
            <a:r>
              <a:rPr lang="en-US" i="1" dirty="0" err="1"/>
              <a:t>v,x</a:t>
            </a:r>
            <a:r>
              <a:rPr lang="en-US" i="1" dirty="0"/>
              <a:t>), d(</a:t>
            </a:r>
            <a:r>
              <a:rPr lang="en-US" i="1" dirty="0" err="1"/>
              <a:t>u,x</a:t>
            </a:r>
            <a:r>
              <a:rPr lang="en-US" i="1" dirty="0"/>
              <a:t>)+d(</a:t>
            </a:r>
            <a:r>
              <a:rPr lang="en-US" i="1" dirty="0" err="1"/>
              <a:t>v,w</a:t>
            </a:r>
            <a:r>
              <a:rPr lang="en-US" i="1" dirty="0"/>
              <a:t>)</a:t>
            </a:r>
            <a:r>
              <a:rPr lang="en-US" dirty="0"/>
              <a:t> differ by at most 2</a:t>
            </a:r>
            <a:r>
              <a:rPr lang="el-GR" i="1" dirty="0"/>
              <a:t>δ</a:t>
            </a:r>
            <a:r>
              <a:rPr lang="el-GR" dirty="0"/>
              <a:t> ≥ 0. </a:t>
            </a:r>
            <a:endParaRPr lang="el-GR" dirty="0">
              <a:effectLst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D7A5E362-1D9F-7099-4ABB-6D8C7BE6DB4A}"/>
              </a:ext>
            </a:extLst>
          </p:cNvPr>
          <p:cNvSpPr/>
          <p:nvPr/>
        </p:nvSpPr>
        <p:spPr>
          <a:xfrm>
            <a:off x="3516872" y="1670174"/>
            <a:ext cx="1408208" cy="272838"/>
          </a:xfrm>
          <a:prstGeom prst="roundRect">
            <a:avLst/>
          </a:prstGeom>
          <a:solidFill>
            <a:schemeClr val="accent5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F9C87E1D-6173-4308-90AB-A6AF50D49D32}"/>
              </a:ext>
            </a:extLst>
          </p:cNvPr>
          <p:cNvSpPr/>
          <p:nvPr/>
        </p:nvSpPr>
        <p:spPr>
          <a:xfrm>
            <a:off x="6499061" y="439837"/>
            <a:ext cx="165100" cy="17225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0E8CC782-7F8A-C415-61CB-EA471BF1677E}"/>
              </a:ext>
            </a:extLst>
          </p:cNvPr>
          <p:cNvSpPr/>
          <p:nvPr/>
        </p:nvSpPr>
        <p:spPr>
          <a:xfrm>
            <a:off x="8546763" y="439837"/>
            <a:ext cx="165100" cy="17225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4B14B962-8B11-2470-717A-BD05A518A6C8}"/>
              </a:ext>
            </a:extLst>
          </p:cNvPr>
          <p:cNvSpPr/>
          <p:nvPr/>
        </p:nvSpPr>
        <p:spPr>
          <a:xfrm>
            <a:off x="6495114" y="2062277"/>
            <a:ext cx="165100" cy="17225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C510F93B-4B9E-3849-6A5A-6BD227B7D578}"/>
              </a:ext>
            </a:extLst>
          </p:cNvPr>
          <p:cNvSpPr/>
          <p:nvPr/>
        </p:nvSpPr>
        <p:spPr>
          <a:xfrm>
            <a:off x="8546763" y="2042758"/>
            <a:ext cx="165100" cy="17225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377624D-75D4-F29E-995D-8C10B10D2E25}"/>
              </a:ext>
            </a:extLst>
          </p:cNvPr>
          <p:cNvSpPr txBox="1"/>
          <p:nvPr/>
        </p:nvSpPr>
        <p:spPr>
          <a:xfrm>
            <a:off x="6261552" y="136525"/>
            <a:ext cx="3161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+mj-lt"/>
              </a:rPr>
              <a:t>u</a:t>
            </a:r>
            <a:endParaRPr lang="en-US" i="1" dirty="0">
              <a:latin typeface="+mj-lt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E98DC1C-466A-182F-ABF9-E3AF2A9D2E21}"/>
              </a:ext>
            </a:extLst>
          </p:cNvPr>
          <p:cNvSpPr txBox="1"/>
          <p:nvPr/>
        </p:nvSpPr>
        <p:spPr>
          <a:xfrm>
            <a:off x="8629313" y="150089"/>
            <a:ext cx="2952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+mj-lt"/>
              </a:rPr>
              <a:t>v</a:t>
            </a:r>
            <a:endParaRPr lang="en-US" i="1" dirty="0">
              <a:latin typeface="+mj-lt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F31B041-2DF5-0AB6-8D52-731D424DB368}"/>
              </a:ext>
            </a:extLst>
          </p:cNvPr>
          <p:cNvSpPr txBox="1"/>
          <p:nvPr/>
        </p:nvSpPr>
        <p:spPr>
          <a:xfrm>
            <a:off x="6182317" y="2045953"/>
            <a:ext cx="3642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+mj-lt"/>
              </a:rPr>
              <a:t>w</a:t>
            </a:r>
            <a:endParaRPr lang="en-US" i="1" dirty="0">
              <a:latin typeface="+mj-lt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6D2C1EF-1C48-DBD4-9DE2-AD9129F77729}"/>
              </a:ext>
            </a:extLst>
          </p:cNvPr>
          <p:cNvSpPr txBox="1"/>
          <p:nvPr/>
        </p:nvSpPr>
        <p:spPr>
          <a:xfrm>
            <a:off x="8683765" y="2003239"/>
            <a:ext cx="292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+mj-lt"/>
              </a:rPr>
              <a:t>x</a:t>
            </a:r>
            <a:endParaRPr lang="en-US" i="1" dirty="0">
              <a:latin typeface="+mj-lt"/>
            </a:endParaRPr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A0869726-5033-BB01-7F5B-5D3B7765A25C}"/>
              </a:ext>
            </a:extLst>
          </p:cNvPr>
          <p:cNvSpPr/>
          <p:nvPr/>
        </p:nvSpPr>
        <p:spPr>
          <a:xfrm rot="5400000">
            <a:off x="5641507" y="1231837"/>
            <a:ext cx="1883527" cy="121874"/>
          </a:xfrm>
          <a:prstGeom prst="roundRect">
            <a:avLst/>
          </a:prstGeom>
          <a:solidFill>
            <a:schemeClr val="accent5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ounded Rectangle 18">
            <a:extLst>
              <a:ext uri="{FF2B5EF4-FFF2-40B4-BE49-F238E27FC236}">
                <a16:creationId xmlns:a16="http://schemas.microsoft.com/office/drawing/2014/main" id="{D3549552-C503-5274-DD92-07C234FA2F61}"/>
              </a:ext>
            </a:extLst>
          </p:cNvPr>
          <p:cNvSpPr/>
          <p:nvPr/>
        </p:nvSpPr>
        <p:spPr>
          <a:xfrm rot="5400000">
            <a:off x="7702422" y="1246731"/>
            <a:ext cx="1883527" cy="121874"/>
          </a:xfrm>
          <a:prstGeom prst="roundRect">
            <a:avLst/>
          </a:prstGeom>
          <a:solidFill>
            <a:schemeClr val="accent5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Freeform 21">
            <a:extLst>
              <a:ext uri="{FF2B5EF4-FFF2-40B4-BE49-F238E27FC236}">
                <a16:creationId xmlns:a16="http://schemas.microsoft.com/office/drawing/2014/main" id="{436A9E47-470D-503E-CA60-E445F6673A64}"/>
              </a:ext>
            </a:extLst>
          </p:cNvPr>
          <p:cNvSpPr/>
          <p:nvPr/>
        </p:nvSpPr>
        <p:spPr>
          <a:xfrm>
            <a:off x="6614660" y="590995"/>
            <a:ext cx="1949198" cy="1485040"/>
          </a:xfrm>
          <a:custGeom>
            <a:avLst/>
            <a:gdLst>
              <a:gd name="connsiteX0" fmla="*/ 0 w 1949198"/>
              <a:gd name="connsiteY0" fmla="*/ 1485040 h 1485040"/>
              <a:gd name="connsiteX1" fmla="*/ 295633 w 1949198"/>
              <a:gd name="connsiteY1" fmla="*/ 1134406 h 1485040"/>
              <a:gd name="connsiteX2" fmla="*/ 694394 w 1949198"/>
              <a:gd name="connsiteY2" fmla="*/ 1161907 h 1485040"/>
              <a:gd name="connsiteX3" fmla="*/ 976276 w 1949198"/>
              <a:gd name="connsiteY3" fmla="*/ 742520 h 1485040"/>
              <a:gd name="connsiteX4" fmla="*/ 1381912 w 1949198"/>
              <a:gd name="connsiteY4" fmla="*/ 632517 h 1485040"/>
              <a:gd name="connsiteX5" fmla="*/ 1498791 w 1949198"/>
              <a:gd name="connsiteY5" fmla="*/ 268132 h 1485040"/>
              <a:gd name="connsiteX6" fmla="*/ 1883801 w 1949198"/>
              <a:gd name="connsiteY6" fmla="*/ 130628 h 1485040"/>
              <a:gd name="connsiteX7" fmla="*/ 1945678 w 1949198"/>
              <a:gd name="connsiteY7" fmla="*/ 0 h 1485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949198" h="1485040">
                <a:moveTo>
                  <a:pt x="0" y="1485040"/>
                </a:moveTo>
                <a:cubicBezTo>
                  <a:pt x="89950" y="1336650"/>
                  <a:pt x="179901" y="1188261"/>
                  <a:pt x="295633" y="1134406"/>
                </a:cubicBezTo>
                <a:cubicBezTo>
                  <a:pt x="411365" y="1080551"/>
                  <a:pt x="580954" y="1227221"/>
                  <a:pt x="694394" y="1161907"/>
                </a:cubicBezTo>
                <a:cubicBezTo>
                  <a:pt x="807834" y="1096593"/>
                  <a:pt x="861690" y="830752"/>
                  <a:pt x="976276" y="742520"/>
                </a:cubicBezTo>
                <a:cubicBezTo>
                  <a:pt x="1090862" y="654288"/>
                  <a:pt x="1294826" y="711582"/>
                  <a:pt x="1381912" y="632517"/>
                </a:cubicBezTo>
                <a:cubicBezTo>
                  <a:pt x="1468998" y="553452"/>
                  <a:pt x="1415143" y="351780"/>
                  <a:pt x="1498791" y="268132"/>
                </a:cubicBezTo>
                <a:cubicBezTo>
                  <a:pt x="1582439" y="184484"/>
                  <a:pt x="1809320" y="175317"/>
                  <a:pt x="1883801" y="130628"/>
                </a:cubicBezTo>
                <a:cubicBezTo>
                  <a:pt x="1958282" y="85939"/>
                  <a:pt x="1951980" y="42969"/>
                  <a:pt x="1945678" y="0"/>
                </a:cubicBezTo>
              </a:path>
            </a:pathLst>
          </a:cu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Freeform 22">
            <a:extLst>
              <a:ext uri="{FF2B5EF4-FFF2-40B4-BE49-F238E27FC236}">
                <a16:creationId xmlns:a16="http://schemas.microsoft.com/office/drawing/2014/main" id="{7FD3BDB5-255C-F96E-950A-8F4CD3E5FD64}"/>
              </a:ext>
            </a:extLst>
          </p:cNvPr>
          <p:cNvSpPr/>
          <p:nvPr/>
        </p:nvSpPr>
        <p:spPr>
          <a:xfrm>
            <a:off x="6664161" y="461174"/>
            <a:ext cx="1870364" cy="159942"/>
          </a:xfrm>
          <a:custGeom>
            <a:avLst/>
            <a:gdLst>
              <a:gd name="connsiteX0" fmla="*/ 0 w 1870364"/>
              <a:gd name="connsiteY0" fmla="*/ 59481 h 159942"/>
              <a:gd name="connsiteX1" fmla="*/ 157942 w 1870364"/>
              <a:gd name="connsiteY1" fmla="*/ 1292 h 159942"/>
              <a:gd name="connsiteX2" fmla="*/ 399011 w 1870364"/>
              <a:gd name="connsiteY2" fmla="*/ 109358 h 159942"/>
              <a:gd name="connsiteX3" fmla="*/ 731520 w 1870364"/>
              <a:gd name="connsiteY3" fmla="*/ 1292 h 159942"/>
              <a:gd name="connsiteX4" fmla="*/ 980902 w 1870364"/>
              <a:gd name="connsiteY4" fmla="*/ 117670 h 159942"/>
              <a:gd name="connsiteX5" fmla="*/ 1330036 w 1870364"/>
              <a:gd name="connsiteY5" fmla="*/ 34543 h 159942"/>
              <a:gd name="connsiteX6" fmla="*/ 1612669 w 1870364"/>
              <a:gd name="connsiteY6" fmla="*/ 159234 h 159942"/>
              <a:gd name="connsiteX7" fmla="*/ 1870364 w 1870364"/>
              <a:gd name="connsiteY7" fmla="*/ 76107 h 159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70364" h="159942">
                <a:moveTo>
                  <a:pt x="0" y="59481"/>
                </a:moveTo>
                <a:cubicBezTo>
                  <a:pt x="45720" y="26230"/>
                  <a:pt x="91440" y="-7021"/>
                  <a:pt x="157942" y="1292"/>
                </a:cubicBezTo>
                <a:cubicBezTo>
                  <a:pt x="224444" y="9605"/>
                  <a:pt x="303415" y="109358"/>
                  <a:pt x="399011" y="109358"/>
                </a:cubicBezTo>
                <a:cubicBezTo>
                  <a:pt x="494607" y="109358"/>
                  <a:pt x="634538" y="-93"/>
                  <a:pt x="731520" y="1292"/>
                </a:cubicBezTo>
                <a:cubicBezTo>
                  <a:pt x="828502" y="2677"/>
                  <a:pt x="881149" y="112128"/>
                  <a:pt x="980902" y="117670"/>
                </a:cubicBezTo>
                <a:cubicBezTo>
                  <a:pt x="1080655" y="123212"/>
                  <a:pt x="1224742" y="27616"/>
                  <a:pt x="1330036" y="34543"/>
                </a:cubicBezTo>
                <a:cubicBezTo>
                  <a:pt x="1435330" y="41470"/>
                  <a:pt x="1522614" y="152307"/>
                  <a:pt x="1612669" y="159234"/>
                </a:cubicBezTo>
                <a:cubicBezTo>
                  <a:pt x="1702724" y="166161"/>
                  <a:pt x="1786544" y="121134"/>
                  <a:pt x="1870364" y="761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Freeform 23">
            <a:extLst>
              <a:ext uri="{FF2B5EF4-FFF2-40B4-BE49-F238E27FC236}">
                <a16:creationId xmlns:a16="http://schemas.microsoft.com/office/drawing/2014/main" id="{D634AE88-66A6-FF6D-B41A-6CB7699FEE96}"/>
              </a:ext>
            </a:extLst>
          </p:cNvPr>
          <p:cNvSpPr/>
          <p:nvPr/>
        </p:nvSpPr>
        <p:spPr>
          <a:xfrm rot="5400000">
            <a:off x="5862446" y="1244762"/>
            <a:ext cx="1441161" cy="175827"/>
          </a:xfrm>
          <a:custGeom>
            <a:avLst/>
            <a:gdLst>
              <a:gd name="connsiteX0" fmla="*/ 0 w 1870364"/>
              <a:gd name="connsiteY0" fmla="*/ 59481 h 159942"/>
              <a:gd name="connsiteX1" fmla="*/ 157942 w 1870364"/>
              <a:gd name="connsiteY1" fmla="*/ 1292 h 159942"/>
              <a:gd name="connsiteX2" fmla="*/ 399011 w 1870364"/>
              <a:gd name="connsiteY2" fmla="*/ 109358 h 159942"/>
              <a:gd name="connsiteX3" fmla="*/ 731520 w 1870364"/>
              <a:gd name="connsiteY3" fmla="*/ 1292 h 159942"/>
              <a:gd name="connsiteX4" fmla="*/ 980902 w 1870364"/>
              <a:gd name="connsiteY4" fmla="*/ 117670 h 159942"/>
              <a:gd name="connsiteX5" fmla="*/ 1330036 w 1870364"/>
              <a:gd name="connsiteY5" fmla="*/ 34543 h 159942"/>
              <a:gd name="connsiteX6" fmla="*/ 1612669 w 1870364"/>
              <a:gd name="connsiteY6" fmla="*/ 159234 h 159942"/>
              <a:gd name="connsiteX7" fmla="*/ 1870364 w 1870364"/>
              <a:gd name="connsiteY7" fmla="*/ 76107 h 159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70364" h="159942">
                <a:moveTo>
                  <a:pt x="0" y="59481"/>
                </a:moveTo>
                <a:cubicBezTo>
                  <a:pt x="45720" y="26230"/>
                  <a:pt x="91440" y="-7021"/>
                  <a:pt x="157942" y="1292"/>
                </a:cubicBezTo>
                <a:cubicBezTo>
                  <a:pt x="224444" y="9605"/>
                  <a:pt x="303415" y="109358"/>
                  <a:pt x="399011" y="109358"/>
                </a:cubicBezTo>
                <a:cubicBezTo>
                  <a:pt x="494607" y="109358"/>
                  <a:pt x="634538" y="-93"/>
                  <a:pt x="731520" y="1292"/>
                </a:cubicBezTo>
                <a:cubicBezTo>
                  <a:pt x="828502" y="2677"/>
                  <a:pt x="881149" y="112128"/>
                  <a:pt x="980902" y="117670"/>
                </a:cubicBezTo>
                <a:cubicBezTo>
                  <a:pt x="1080655" y="123212"/>
                  <a:pt x="1224742" y="27616"/>
                  <a:pt x="1330036" y="34543"/>
                </a:cubicBezTo>
                <a:cubicBezTo>
                  <a:pt x="1435330" y="41470"/>
                  <a:pt x="1522614" y="152307"/>
                  <a:pt x="1612669" y="159234"/>
                </a:cubicBezTo>
                <a:cubicBezTo>
                  <a:pt x="1702724" y="166161"/>
                  <a:pt x="1786544" y="121134"/>
                  <a:pt x="1870364" y="761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Freeform 24">
            <a:extLst>
              <a:ext uri="{FF2B5EF4-FFF2-40B4-BE49-F238E27FC236}">
                <a16:creationId xmlns:a16="http://schemas.microsoft.com/office/drawing/2014/main" id="{BA0DD842-AC3B-41AA-C6C0-3CDF2A401B4F}"/>
              </a:ext>
            </a:extLst>
          </p:cNvPr>
          <p:cNvSpPr/>
          <p:nvPr/>
        </p:nvSpPr>
        <p:spPr>
          <a:xfrm>
            <a:off x="6681669" y="2055074"/>
            <a:ext cx="1870364" cy="159942"/>
          </a:xfrm>
          <a:custGeom>
            <a:avLst/>
            <a:gdLst>
              <a:gd name="connsiteX0" fmla="*/ 0 w 1870364"/>
              <a:gd name="connsiteY0" fmla="*/ 59481 h 159942"/>
              <a:gd name="connsiteX1" fmla="*/ 157942 w 1870364"/>
              <a:gd name="connsiteY1" fmla="*/ 1292 h 159942"/>
              <a:gd name="connsiteX2" fmla="*/ 399011 w 1870364"/>
              <a:gd name="connsiteY2" fmla="*/ 109358 h 159942"/>
              <a:gd name="connsiteX3" fmla="*/ 731520 w 1870364"/>
              <a:gd name="connsiteY3" fmla="*/ 1292 h 159942"/>
              <a:gd name="connsiteX4" fmla="*/ 980902 w 1870364"/>
              <a:gd name="connsiteY4" fmla="*/ 117670 h 159942"/>
              <a:gd name="connsiteX5" fmla="*/ 1330036 w 1870364"/>
              <a:gd name="connsiteY5" fmla="*/ 34543 h 159942"/>
              <a:gd name="connsiteX6" fmla="*/ 1612669 w 1870364"/>
              <a:gd name="connsiteY6" fmla="*/ 159234 h 159942"/>
              <a:gd name="connsiteX7" fmla="*/ 1870364 w 1870364"/>
              <a:gd name="connsiteY7" fmla="*/ 76107 h 159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70364" h="159942">
                <a:moveTo>
                  <a:pt x="0" y="59481"/>
                </a:moveTo>
                <a:cubicBezTo>
                  <a:pt x="45720" y="26230"/>
                  <a:pt x="91440" y="-7021"/>
                  <a:pt x="157942" y="1292"/>
                </a:cubicBezTo>
                <a:cubicBezTo>
                  <a:pt x="224444" y="9605"/>
                  <a:pt x="303415" y="109358"/>
                  <a:pt x="399011" y="109358"/>
                </a:cubicBezTo>
                <a:cubicBezTo>
                  <a:pt x="494607" y="109358"/>
                  <a:pt x="634538" y="-93"/>
                  <a:pt x="731520" y="1292"/>
                </a:cubicBezTo>
                <a:cubicBezTo>
                  <a:pt x="828502" y="2677"/>
                  <a:pt x="881149" y="112128"/>
                  <a:pt x="980902" y="117670"/>
                </a:cubicBezTo>
                <a:cubicBezTo>
                  <a:pt x="1080655" y="123212"/>
                  <a:pt x="1224742" y="27616"/>
                  <a:pt x="1330036" y="34543"/>
                </a:cubicBezTo>
                <a:cubicBezTo>
                  <a:pt x="1435330" y="41470"/>
                  <a:pt x="1522614" y="152307"/>
                  <a:pt x="1612669" y="159234"/>
                </a:cubicBezTo>
                <a:cubicBezTo>
                  <a:pt x="1702724" y="166161"/>
                  <a:pt x="1786544" y="121134"/>
                  <a:pt x="1870364" y="761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Freeform 25">
            <a:extLst>
              <a:ext uri="{FF2B5EF4-FFF2-40B4-BE49-F238E27FC236}">
                <a16:creationId xmlns:a16="http://schemas.microsoft.com/office/drawing/2014/main" id="{9167C287-63AF-20D0-1F1B-F6A6FD37CD22}"/>
              </a:ext>
            </a:extLst>
          </p:cNvPr>
          <p:cNvSpPr/>
          <p:nvPr/>
        </p:nvSpPr>
        <p:spPr>
          <a:xfrm rot="5400000">
            <a:off x="7918447" y="1245679"/>
            <a:ext cx="1409628" cy="142459"/>
          </a:xfrm>
          <a:custGeom>
            <a:avLst/>
            <a:gdLst>
              <a:gd name="connsiteX0" fmla="*/ 0 w 1870364"/>
              <a:gd name="connsiteY0" fmla="*/ 59481 h 159942"/>
              <a:gd name="connsiteX1" fmla="*/ 157942 w 1870364"/>
              <a:gd name="connsiteY1" fmla="*/ 1292 h 159942"/>
              <a:gd name="connsiteX2" fmla="*/ 399011 w 1870364"/>
              <a:gd name="connsiteY2" fmla="*/ 109358 h 159942"/>
              <a:gd name="connsiteX3" fmla="*/ 731520 w 1870364"/>
              <a:gd name="connsiteY3" fmla="*/ 1292 h 159942"/>
              <a:gd name="connsiteX4" fmla="*/ 980902 w 1870364"/>
              <a:gd name="connsiteY4" fmla="*/ 117670 h 159942"/>
              <a:gd name="connsiteX5" fmla="*/ 1330036 w 1870364"/>
              <a:gd name="connsiteY5" fmla="*/ 34543 h 159942"/>
              <a:gd name="connsiteX6" fmla="*/ 1612669 w 1870364"/>
              <a:gd name="connsiteY6" fmla="*/ 159234 h 159942"/>
              <a:gd name="connsiteX7" fmla="*/ 1870364 w 1870364"/>
              <a:gd name="connsiteY7" fmla="*/ 76107 h 159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70364" h="159942">
                <a:moveTo>
                  <a:pt x="0" y="59481"/>
                </a:moveTo>
                <a:cubicBezTo>
                  <a:pt x="45720" y="26230"/>
                  <a:pt x="91440" y="-7021"/>
                  <a:pt x="157942" y="1292"/>
                </a:cubicBezTo>
                <a:cubicBezTo>
                  <a:pt x="224444" y="9605"/>
                  <a:pt x="303415" y="109358"/>
                  <a:pt x="399011" y="109358"/>
                </a:cubicBezTo>
                <a:cubicBezTo>
                  <a:pt x="494607" y="109358"/>
                  <a:pt x="634538" y="-93"/>
                  <a:pt x="731520" y="1292"/>
                </a:cubicBezTo>
                <a:cubicBezTo>
                  <a:pt x="828502" y="2677"/>
                  <a:pt x="881149" y="112128"/>
                  <a:pt x="980902" y="117670"/>
                </a:cubicBezTo>
                <a:cubicBezTo>
                  <a:pt x="1080655" y="123212"/>
                  <a:pt x="1224742" y="27616"/>
                  <a:pt x="1330036" y="34543"/>
                </a:cubicBezTo>
                <a:cubicBezTo>
                  <a:pt x="1435330" y="41470"/>
                  <a:pt x="1522614" y="152307"/>
                  <a:pt x="1612669" y="159234"/>
                </a:cubicBezTo>
                <a:cubicBezTo>
                  <a:pt x="1702724" y="166161"/>
                  <a:pt x="1786544" y="121134"/>
                  <a:pt x="1870364" y="761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Freeform 26">
            <a:extLst>
              <a:ext uri="{FF2B5EF4-FFF2-40B4-BE49-F238E27FC236}">
                <a16:creationId xmlns:a16="http://schemas.microsoft.com/office/drawing/2014/main" id="{F9BB81B9-A0B5-E46E-A648-11339C69552F}"/>
              </a:ext>
            </a:extLst>
          </p:cNvPr>
          <p:cNvSpPr/>
          <p:nvPr/>
        </p:nvSpPr>
        <p:spPr>
          <a:xfrm>
            <a:off x="6642160" y="584120"/>
            <a:ext cx="1870052" cy="1528328"/>
          </a:xfrm>
          <a:custGeom>
            <a:avLst/>
            <a:gdLst>
              <a:gd name="connsiteX0" fmla="*/ 0 w 1870052"/>
              <a:gd name="connsiteY0" fmla="*/ 0 h 1528328"/>
              <a:gd name="connsiteX1" fmla="*/ 206256 w 1870052"/>
              <a:gd name="connsiteY1" fmla="*/ 206255 h 1528328"/>
              <a:gd name="connsiteX2" fmla="*/ 543140 w 1870052"/>
              <a:gd name="connsiteY2" fmla="*/ 240631 h 1528328"/>
              <a:gd name="connsiteX3" fmla="*/ 625643 w 1870052"/>
              <a:gd name="connsiteY3" fmla="*/ 598141 h 1528328"/>
              <a:gd name="connsiteX4" fmla="*/ 1010653 w 1870052"/>
              <a:gd name="connsiteY4" fmla="*/ 660018 h 1528328"/>
              <a:gd name="connsiteX5" fmla="*/ 1168782 w 1870052"/>
              <a:gd name="connsiteY5" fmla="*/ 1003777 h 1528328"/>
              <a:gd name="connsiteX6" fmla="*/ 1739423 w 1870052"/>
              <a:gd name="connsiteY6" fmla="*/ 1196282 h 1528328"/>
              <a:gd name="connsiteX7" fmla="*/ 1808175 w 1870052"/>
              <a:gd name="connsiteY7" fmla="*/ 1485040 h 1528328"/>
              <a:gd name="connsiteX8" fmla="*/ 1870052 w 1870052"/>
              <a:gd name="connsiteY8" fmla="*/ 1526291 h 15283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870052" h="1528328">
                <a:moveTo>
                  <a:pt x="0" y="0"/>
                </a:moveTo>
                <a:cubicBezTo>
                  <a:pt x="57866" y="83075"/>
                  <a:pt x="115733" y="166150"/>
                  <a:pt x="206256" y="206255"/>
                </a:cubicBezTo>
                <a:cubicBezTo>
                  <a:pt x="296779" y="246360"/>
                  <a:pt x="473242" y="175317"/>
                  <a:pt x="543140" y="240631"/>
                </a:cubicBezTo>
                <a:cubicBezTo>
                  <a:pt x="613038" y="305945"/>
                  <a:pt x="547724" y="528243"/>
                  <a:pt x="625643" y="598141"/>
                </a:cubicBezTo>
                <a:cubicBezTo>
                  <a:pt x="703562" y="668039"/>
                  <a:pt x="920130" y="592412"/>
                  <a:pt x="1010653" y="660018"/>
                </a:cubicBezTo>
                <a:cubicBezTo>
                  <a:pt x="1101176" y="727624"/>
                  <a:pt x="1047320" y="914400"/>
                  <a:pt x="1168782" y="1003777"/>
                </a:cubicBezTo>
                <a:cubicBezTo>
                  <a:pt x="1290244" y="1093154"/>
                  <a:pt x="1632857" y="1116071"/>
                  <a:pt x="1739423" y="1196282"/>
                </a:cubicBezTo>
                <a:cubicBezTo>
                  <a:pt x="1845989" y="1276493"/>
                  <a:pt x="1786404" y="1430039"/>
                  <a:pt x="1808175" y="1485040"/>
                </a:cubicBezTo>
                <a:cubicBezTo>
                  <a:pt x="1829946" y="1540041"/>
                  <a:pt x="1839114" y="1527437"/>
                  <a:pt x="1870052" y="1526291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26312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2FC9A6-4259-0DE7-9395-D9A3E0281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graph networks?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D88E682-BC14-03D8-2382-2CD76C80108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39A20F-3052-90F2-A163-AE96EBBFD7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38901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l-GR" dirty="0"/>
              <a:t>δ</a:t>
            </a:r>
            <a:r>
              <a:rPr lang="en-US" dirty="0"/>
              <a:t>-Hyperbolic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CE3D4D-1931-D781-BD04-72A8FFBCE4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4356" y="956889"/>
            <a:ext cx="5747306" cy="1615942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Definition (</a:t>
            </a:r>
            <a:r>
              <a:rPr lang="en-US" dirty="0" err="1">
                <a:solidFill>
                  <a:schemeClr val="accent1"/>
                </a:solidFill>
              </a:rPr>
              <a:t>Gromov’s</a:t>
            </a:r>
            <a:r>
              <a:rPr lang="en-US" dirty="0">
                <a:solidFill>
                  <a:schemeClr val="accent1"/>
                </a:solidFill>
              </a:rPr>
              <a:t> 4-point condition</a:t>
            </a:r>
            <a:r>
              <a:rPr lang="en-US" dirty="0"/>
              <a:t>) </a:t>
            </a:r>
          </a:p>
          <a:p>
            <a:pPr marL="0" indent="0">
              <a:buNone/>
            </a:pPr>
            <a:r>
              <a:rPr lang="en-US" dirty="0"/>
              <a:t>For any four points </a:t>
            </a:r>
            <a:r>
              <a:rPr lang="en-US" i="1" dirty="0" err="1"/>
              <a:t>u,v,w,x</a:t>
            </a:r>
            <a:r>
              <a:rPr lang="en-US" i="1" dirty="0"/>
              <a:t>,</a:t>
            </a:r>
            <a:r>
              <a:rPr lang="en-US" dirty="0"/>
              <a:t> the two larger of the distance sums </a:t>
            </a:r>
            <a:r>
              <a:rPr lang="en-US" i="1" dirty="0"/>
              <a:t>d(</a:t>
            </a:r>
            <a:r>
              <a:rPr lang="en-US" i="1" dirty="0" err="1"/>
              <a:t>u,v</a:t>
            </a:r>
            <a:r>
              <a:rPr lang="en-US" i="1" dirty="0"/>
              <a:t>)+d(</a:t>
            </a:r>
            <a:r>
              <a:rPr lang="en-US" i="1" dirty="0" err="1"/>
              <a:t>w,x</a:t>
            </a:r>
            <a:r>
              <a:rPr lang="en-US" i="1" dirty="0"/>
              <a:t>), d(</a:t>
            </a:r>
            <a:r>
              <a:rPr lang="en-US" i="1" dirty="0" err="1"/>
              <a:t>u,w</a:t>
            </a:r>
            <a:r>
              <a:rPr lang="en-US" i="1" dirty="0"/>
              <a:t>)+d(</a:t>
            </a:r>
            <a:r>
              <a:rPr lang="en-US" i="1" dirty="0" err="1"/>
              <a:t>v,x</a:t>
            </a:r>
            <a:r>
              <a:rPr lang="en-US" i="1" dirty="0"/>
              <a:t>), d(</a:t>
            </a:r>
            <a:r>
              <a:rPr lang="en-US" i="1" dirty="0" err="1"/>
              <a:t>u,x</a:t>
            </a:r>
            <a:r>
              <a:rPr lang="en-US" i="1" dirty="0"/>
              <a:t>)+d(</a:t>
            </a:r>
            <a:r>
              <a:rPr lang="en-US" i="1" dirty="0" err="1"/>
              <a:t>v,w</a:t>
            </a:r>
            <a:r>
              <a:rPr lang="en-US" i="1" dirty="0"/>
              <a:t>)</a:t>
            </a:r>
            <a:r>
              <a:rPr lang="en-US" dirty="0"/>
              <a:t> differ by at most 2</a:t>
            </a:r>
            <a:r>
              <a:rPr lang="el-GR" i="1" dirty="0"/>
              <a:t>δ</a:t>
            </a:r>
            <a:r>
              <a:rPr lang="el-GR" dirty="0"/>
              <a:t> ≥ 0. </a:t>
            </a:r>
            <a:endParaRPr lang="el-GR" dirty="0">
              <a:effectLst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2A688293-64B4-AC95-7D1C-EA0648264AA6}"/>
              </a:ext>
            </a:extLst>
          </p:cNvPr>
          <p:cNvSpPr/>
          <p:nvPr/>
        </p:nvSpPr>
        <p:spPr>
          <a:xfrm>
            <a:off x="341249" y="1937837"/>
            <a:ext cx="1408208" cy="272838"/>
          </a:xfrm>
          <a:prstGeom prst="roundRect">
            <a:avLst/>
          </a:prstGeom>
          <a:solidFill>
            <a:schemeClr val="accent5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F9C87E1D-6173-4308-90AB-A6AF50D49D32}"/>
              </a:ext>
            </a:extLst>
          </p:cNvPr>
          <p:cNvSpPr/>
          <p:nvPr/>
        </p:nvSpPr>
        <p:spPr>
          <a:xfrm>
            <a:off x="6499061" y="439837"/>
            <a:ext cx="165100" cy="17225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0E8CC782-7F8A-C415-61CB-EA471BF1677E}"/>
              </a:ext>
            </a:extLst>
          </p:cNvPr>
          <p:cNvSpPr/>
          <p:nvPr/>
        </p:nvSpPr>
        <p:spPr>
          <a:xfrm>
            <a:off x="8546763" y="439837"/>
            <a:ext cx="165100" cy="17225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4B14B962-8B11-2470-717A-BD05A518A6C8}"/>
              </a:ext>
            </a:extLst>
          </p:cNvPr>
          <p:cNvSpPr/>
          <p:nvPr/>
        </p:nvSpPr>
        <p:spPr>
          <a:xfrm>
            <a:off x="6495114" y="2062277"/>
            <a:ext cx="165100" cy="17225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C510F93B-4B9E-3849-6A5A-6BD227B7D578}"/>
              </a:ext>
            </a:extLst>
          </p:cNvPr>
          <p:cNvSpPr/>
          <p:nvPr/>
        </p:nvSpPr>
        <p:spPr>
          <a:xfrm>
            <a:off x="8546763" y="2042758"/>
            <a:ext cx="165100" cy="17225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377624D-75D4-F29E-995D-8C10B10D2E25}"/>
              </a:ext>
            </a:extLst>
          </p:cNvPr>
          <p:cNvSpPr txBox="1"/>
          <p:nvPr/>
        </p:nvSpPr>
        <p:spPr>
          <a:xfrm>
            <a:off x="6261552" y="136525"/>
            <a:ext cx="3161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+mj-lt"/>
              </a:rPr>
              <a:t>u</a:t>
            </a:r>
            <a:endParaRPr lang="en-US" i="1" dirty="0">
              <a:latin typeface="+mj-lt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E98DC1C-466A-182F-ABF9-E3AF2A9D2E21}"/>
              </a:ext>
            </a:extLst>
          </p:cNvPr>
          <p:cNvSpPr txBox="1"/>
          <p:nvPr/>
        </p:nvSpPr>
        <p:spPr>
          <a:xfrm>
            <a:off x="8629313" y="150089"/>
            <a:ext cx="2952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+mj-lt"/>
              </a:rPr>
              <a:t>v</a:t>
            </a:r>
            <a:endParaRPr lang="en-US" i="1" dirty="0">
              <a:latin typeface="+mj-lt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F31B041-2DF5-0AB6-8D52-731D424DB368}"/>
              </a:ext>
            </a:extLst>
          </p:cNvPr>
          <p:cNvSpPr txBox="1"/>
          <p:nvPr/>
        </p:nvSpPr>
        <p:spPr>
          <a:xfrm>
            <a:off x="6182317" y="2045953"/>
            <a:ext cx="3642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+mj-lt"/>
              </a:rPr>
              <a:t>w</a:t>
            </a:r>
            <a:endParaRPr lang="en-US" i="1" dirty="0">
              <a:latin typeface="+mj-lt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6D2C1EF-1C48-DBD4-9DE2-AD9129F77729}"/>
              </a:ext>
            </a:extLst>
          </p:cNvPr>
          <p:cNvSpPr txBox="1"/>
          <p:nvPr/>
        </p:nvSpPr>
        <p:spPr>
          <a:xfrm>
            <a:off x="8683765" y="2003239"/>
            <a:ext cx="292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+mj-lt"/>
              </a:rPr>
              <a:t>x</a:t>
            </a:r>
            <a:endParaRPr lang="en-US" i="1" dirty="0">
              <a:latin typeface="+mj-lt"/>
            </a:endParaRPr>
          </a:p>
        </p:txBody>
      </p:sp>
      <p:sp>
        <p:nvSpPr>
          <p:cNvPr id="16" name="Rounded Rectangle 15">
            <a:extLst>
              <a:ext uri="{FF2B5EF4-FFF2-40B4-BE49-F238E27FC236}">
                <a16:creationId xmlns:a16="http://schemas.microsoft.com/office/drawing/2014/main" id="{108A4400-4D16-1A9D-E42D-3952CE0CB477}"/>
              </a:ext>
            </a:extLst>
          </p:cNvPr>
          <p:cNvSpPr/>
          <p:nvPr/>
        </p:nvSpPr>
        <p:spPr>
          <a:xfrm rot="2408871">
            <a:off x="6218886" y="1130467"/>
            <a:ext cx="2779582" cy="372885"/>
          </a:xfrm>
          <a:prstGeom prst="roundRect">
            <a:avLst/>
          </a:prstGeom>
          <a:solidFill>
            <a:schemeClr val="accent5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028BFAE5-DC69-20BC-76C5-B5B2A0735BC0}"/>
              </a:ext>
            </a:extLst>
          </p:cNvPr>
          <p:cNvSpPr/>
          <p:nvPr/>
        </p:nvSpPr>
        <p:spPr>
          <a:xfrm rot="19395480">
            <a:off x="6182893" y="1222986"/>
            <a:ext cx="2851566" cy="291596"/>
          </a:xfrm>
          <a:prstGeom prst="roundRect">
            <a:avLst/>
          </a:prstGeom>
          <a:solidFill>
            <a:schemeClr val="accent5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Freeform 21">
            <a:extLst>
              <a:ext uri="{FF2B5EF4-FFF2-40B4-BE49-F238E27FC236}">
                <a16:creationId xmlns:a16="http://schemas.microsoft.com/office/drawing/2014/main" id="{436A9E47-470D-503E-CA60-E445F6673A64}"/>
              </a:ext>
            </a:extLst>
          </p:cNvPr>
          <p:cNvSpPr/>
          <p:nvPr/>
        </p:nvSpPr>
        <p:spPr>
          <a:xfrm>
            <a:off x="6614660" y="590995"/>
            <a:ext cx="1949198" cy="1485040"/>
          </a:xfrm>
          <a:custGeom>
            <a:avLst/>
            <a:gdLst>
              <a:gd name="connsiteX0" fmla="*/ 0 w 1949198"/>
              <a:gd name="connsiteY0" fmla="*/ 1485040 h 1485040"/>
              <a:gd name="connsiteX1" fmla="*/ 295633 w 1949198"/>
              <a:gd name="connsiteY1" fmla="*/ 1134406 h 1485040"/>
              <a:gd name="connsiteX2" fmla="*/ 694394 w 1949198"/>
              <a:gd name="connsiteY2" fmla="*/ 1161907 h 1485040"/>
              <a:gd name="connsiteX3" fmla="*/ 976276 w 1949198"/>
              <a:gd name="connsiteY3" fmla="*/ 742520 h 1485040"/>
              <a:gd name="connsiteX4" fmla="*/ 1381912 w 1949198"/>
              <a:gd name="connsiteY4" fmla="*/ 632517 h 1485040"/>
              <a:gd name="connsiteX5" fmla="*/ 1498791 w 1949198"/>
              <a:gd name="connsiteY5" fmla="*/ 268132 h 1485040"/>
              <a:gd name="connsiteX6" fmla="*/ 1883801 w 1949198"/>
              <a:gd name="connsiteY6" fmla="*/ 130628 h 1485040"/>
              <a:gd name="connsiteX7" fmla="*/ 1945678 w 1949198"/>
              <a:gd name="connsiteY7" fmla="*/ 0 h 1485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949198" h="1485040">
                <a:moveTo>
                  <a:pt x="0" y="1485040"/>
                </a:moveTo>
                <a:cubicBezTo>
                  <a:pt x="89950" y="1336650"/>
                  <a:pt x="179901" y="1188261"/>
                  <a:pt x="295633" y="1134406"/>
                </a:cubicBezTo>
                <a:cubicBezTo>
                  <a:pt x="411365" y="1080551"/>
                  <a:pt x="580954" y="1227221"/>
                  <a:pt x="694394" y="1161907"/>
                </a:cubicBezTo>
                <a:cubicBezTo>
                  <a:pt x="807834" y="1096593"/>
                  <a:pt x="861690" y="830752"/>
                  <a:pt x="976276" y="742520"/>
                </a:cubicBezTo>
                <a:cubicBezTo>
                  <a:pt x="1090862" y="654288"/>
                  <a:pt x="1294826" y="711582"/>
                  <a:pt x="1381912" y="632517"/>
                </a:cubicBezTo>
                <a:cubicBezTo>
                  <a:pt x="1468998" y="553452"/>
                  <a:pt x="1415143" y="351780"/>
                  <a:pt x="1498791" y="268132"/>
                </a:cubicBezTo>
                <a:cubicBezTo>
                  <a:pt x="1582439" y="184484"/>
                  <a:pt x="1809320" y="175317"/>
                  <a:pt x="1883801" y="130628"/>
                </a:cubicBezTo>
                <a:cubicBezTo>
                  <a:pt x="1958282" y="85939"/>
                  <a:pt x="1951980" y="42969"/>
                  <a:pt x="1945678" y="0"/>
                </a:cubicBezTo>
              </a:path>
            </a:pathLst>
          </a:cu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Freeform 22">
            <a:extLst>
              <a:ext uri="{FF2B5EF4-FFF2-40B4-BE49-F238E27FC236}">
                <a16:creationId xmlns:a16="http://schemas.microsoft.com/office/drawing/2014/main" id="{7FD3BDB5-255C-F96E-950A-8F4CD3E5FD64}"/>
              </a:ext>
            </a:extLst>
          </p:cNvPr>
          <p:cNvSpPr/>
          <p:nvPr/>
        </p:nvSpPr>
        <p:spPr>
          <a:xfrm>
            <a:off x="6664161" y="461174"/>
            <a:ext cx="1870364" cy="159942"/>
          </a:xfrm>
          <a:custGeom>
            <a:avLst/>
            <a:gdLst>
              <a:gd name="connsiteX0" fmla="*/ 0 w 1870364"/>
              <a:gd name="connsiteY0" fmla="*/ 59481 h 159942"/>
              <a:gd name="connsiteX1" fmla="*/ 157942 w 1870364"/>
              <a:gd name="connsiteY1" fmla="*/ 1292 h 159942"/>
              <a:gd name="connsiteX2" fmla="*/ 399011 w 1870364"/>
              <a:gd name="connsiteY2" fmla="*/ 109358 h 159942"/>
              <a:gd name="connsiteX3" fmla="*/ 731520 w 1870364"/>
              <a:gd name="connsiteY3" fmla="*/ 1292 h 159942"/>
              <a:gd name="connsiteX4" fmla="*/ 980902 w 1870364"/>
              <a:gd name="connsiteY4" fmla="*/ 117670 h 159942"/>
              <a:gd name="connsiteX5" fmla="*/ 1330036 w 1870364"/>
              <a:gd name="connsiteY5" fmla="*/ 34543 h 159942"/>
              <a:gd name="connsiteX6" fmla="*/ 1612669 w 1870364"/>
              <a:gd name="connsiteY6" fmla="*/ 159234 h 159942"/>
              <a:gd name="connsiteX7" fmla="*/ 1870364 w 1870364"/>
              <a:gd name="connsiteY7" fmla="*/ 76107 h 159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70364" h="159942">
                <a:moveTo>
                  <a:pt x="0" y="59481"/>
                </a:moveTo>
                <a:cubicBezTo>
                  <a:pt x="45720" y="26230"/>
                  <a:pt x="91440" y="-7021"/>
                  <a:pt x="157942" y="1292"/>
                </a:cubicBezTo>
                <a:cubicBezTo>
                  <a:pt x="224444" y="9605"/>
                  <a:pt x="303415" y="109358"/>
                  <a:pt x="399011" y="109358"/>
                </a:cubicBezTo>
                <a:cubicBezTo>
                  <a:pt x="494607" y="109358"/>
                  <a:pt x="634538" y="-93"/>
                  <a:pt x="731520" y="1292"/>
                </a:cubicBezTo>
                <a:cubicBezTo>
                  <a:pt x="828502" y="2677"/>
                  <a:pt x="881149" y="112128"/>
                  <a:pt x="980902" y="117670"/>
                </a:cubicBezTo>
                <a:cubicBezTo>
                  <a:pt x="1080655" y="123212"/>
                  <a:pt x="1224742" y="27616"/>
                  <a:pt x="1330036" y="34543"/>
                </a:cubicBezTo>
                <a:cubicBezTo>
                  <a:pt x="1435330" y="41470"/>
                  <a:pt x="1522614" y="152307"/>
                  <a:pt x="1612669" y="159234"/>
                </a:cubicBezTo>
                <a:cubicBezTo>
                  <a:pt x="1702724" y="166161"/>
                  <a:pt x="1786544" y="121134"/>
                  <a:pt x="1870364" y="761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Freeform 23">
            <a:extLst>
              <a:ext uri="{FF2B5EF4-FFF2-40B4-BE49-F238E27FC236}">
                <a16:creationId xmlns:a16="http://schemas.microsoft.com/office/drawing/2014/main" id="{D634AE88-66A6-FF6D-B41A-6CB7699FEE96}"/>
              </a:ext>
            </a:extLst>
          </p:cNvPr>
          <p:cNvSpPr/>
          <p:nvPr/>
        </p:nvSpPr>
        <p:spPr>
          <a:xfrm rot="5400000">
            <a:off x="5862446" y="1244762"/>
            <a:ext cx="1441161" cy="175827"/>
          </a:xfrm>
          <a:custGeom>
            <a:avLst/>
            <a:gdLst>
              <a:gd name="connsiteX0" fmla="*/ 0 w 1870364"/>
              <a:gd name="connsiteY0" fmla="*/ 59481 h 159942"/>
              <a:gd name="connsiteX1" fmla="*/ 157942 w 1870364"/>
              <a:gd name="connsiteY1" fmla="*/ 1292 h 159942"/>
              <a:gd name="connsiteX2" fmla="*/ 399011 w 1870364"/>
              <a:gd name="connsiteY2" fmla="*/ 109358 h 159942"/>
              <a:gd name="connsiteX3" fmla="*/ 731520 w 1870364"/>
              <a:gd name="connsiteY3" fmla="*/ 1292 h 159942"/>
              <a:gd name="connsiteX4" fmla="*/ 980902 w 1870364"/>
              <a:gd name="connsiteY4" fmla="*/ 117670 h 159942"/>
              <a:gd name="connsiteX5" fmla="*/ 1330036 w 1870364"/>
              <a:gd name="connsiteY5" fmla="*/ 34543 h 159942"/>
              <a:gd name="connsiteX6" fmla="*/ 1612669 w 1870364"/>
              <a:gd name="connsiteY6" fmla="*/ 159234 h 159942"/>
              <a:gd name="connsiteX7" fmla="*/ 1870364 w 1870364"/>
              <a:gd name="connsiteY7" fmla="*/ 76107 h 159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70364" h="159942">
                <a:moveTo>
                  <a:pt x="0" y="59481"/>
                </a:moveTo>
                <a:cubicBezTo>
                  <a:pt x="45720" y="26230"/>
                  <a:pt x="91440" y="-7021"/>
                  <a:pt x="157942" y="1292"/>
                </a:cubicBezTo>
                <a:cubicBezTo>
                  <a:pt x="224444" y="9605"/>
                  <a:pt x="303415" y="109358"/>
                  <a:pt x="399011" y="109358"/>
                </a:cubicBezTo>
                <a:cubicBezTo>
                  <a:pt x="494607" y="109358"/>
                  <a:pt x="634538" y="-93"/>
                  <a:pt x="731520" y="1292"/>
                </a:cubicBezTo>
                <a:cubicBezTo>
                  <a:pt x="828502" y="2677"/>
                  <a:pt x="881149" y="112128"/>
                  <a:pt x="980902" y="117670"/>
                </a:cubicBezTo>
                <a:cubicBezTo>
                  <a:pt x="1080655" y="123212"/>
                  <a:pt x="1224742" y="27616"/>
                  <a:pt x="1330036" y="34543"/>
                </a:cubicBezTo>
                <a:cubicBezTo>
                  <a:pt x="1435330" y="41470"/>
                  <a:pt x="1522614" y="152307"/>
                  <a:pt x="1612669" y="159234"/>
                </a:cubicBezTo>
                <a:cubicBezTo>
                  <a:pt x="1702724" y="166161"/>
                  <a:pt x="1786544" y="121134"/>
                  <a:pt x="1870364" y="761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Freeform 24">
            <a:extLst>
              <a:ext uri="{FF2B5EF4-FFF2-40B4-BE49-F238E27FC236}">
                <a16:creationId xmlns:a16="http://schemas.microsoft.com/office/drawing/2014/main" id="{BA0DD842-AC3B-41AA-C6C0-3CDF2A401B4F}"/>
              </a:ext>
            </a:extLst>
          </p:cNvPr>
          <p:cNvSpPr/>
          <p:nvPr/>
        </p:nvSpPr>
        <p:spPr>
          <a:xfrm>
            <a:off x="6681669" y="2055074"/>
            <a:ext cx="1870364" cy="159942"/>
          </a:xfrm>
          <a:custGeom>
            <a:avLst/>
            <a:gdLst>
              <a:gd name="connsiteX0" fmla="*/ 0 w 1870364"/>
              <a:gd name="connsiteY0" fmla="*/ 59481 h 159942"/>
              <a:gd name="connsiteX1" fmla="*/ 157942 w 1870364"/>
              <a:gd name="connsiteY1" fmla="*/ 1292 h 159942"/>
              <a:gd name="connsiteX2" fmla="*/ 399011 w 1870364"/>
              <a:gd name="connsiteY2" fmla="*/ 109358 h 159942"/>
              <a:gd name="connsiteX3" fmla="*/ 731520 w 1870364"/>
              <a:gd name="connsiteY3" fmla="*/ 1292 h 159942"/>
              <a:gd name="connsiteX4" fmla="*/ 980902 w 1870364"/>
              <a:gd name="connsiteY4" fmla="*/ 117670 h 159942"/>
              <a:gd name="connsiteX5" fmla="*/ 1330036 w 1870364"/>
              <a:gd name="connsiteY5" fmla="*/ 34543 h 159942"/>
              <a:gd name="connsiteX6" fmla="*/ 1612669 w 1870364"/>
              <a:gd name="connsiteY6" fmla="*/ 159234 h 159942"/>
              <a:gd name="connsiteX7" fmla="*/ 1870364 w 1870364"/>
              <a:gd name="connsiteY7" fmla="*/ 76107 h 159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70364" h="159942">
                <a:moveTo>
                  <a:pt x="0" y="59481"/>
                </a:moveTo>
                <a:cubicBezTo>
                  <a:pt x="45720" y="26230"/>
                  <a:pt x="91440" y="-7021"/>
                  <a:pt x="157942" y="1292"/>
                </a:cubicBezTo>
                <a:cubicBezTo>
                  <a:pt x="224444" y="9605"/>
                  <a:pt x="303415" y="109358"/>
                  <a:pt x="399011" y="109358"/>
                </a:cubicBezTo>
                <a:cubicBezTo>
                  <a:pt x="494607" y="109358"/>
                  <a:pt x="634538" y="-93"/>
                  <a:pt x="731520" y="1292"/>
                </a:cubicBezTo>
                <a:cubicBezTo>
                  <a:pt x="828502" y="2677"/>
                  <a:pt x="881149" y="112128"/>
                  <a:pt x="980902" y="117670"/>
                </a:cubicBezTo>
                <a:cubicBezTo>
                  <a:pt x="1080655" y="123212"/>
                  <a:pt x="1224742" y="27616"/>
                  <a:pt x="1330036" y="34543"/>
                </a:cubicBezTo>
                <a:cubicBezTo>
                  <a:pt x="1435330" y="41470"/>
                  <a:pt x="1522614" y="152307"/>
                  <a:pt x="1612669" y="159234"/>
                </a:cubicBezTo>
                <a:cubicBezTo>
                  <a:pt x="1702724" y="166161"/>
                  <a:pt x="1786544" y="121134"/>
                  <a:pt x="1870364" y="761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Freeform 25">
            <a:extLst>
              <a:ext uri="{FF2B5EF4-FFF2-40B4-BE49-F238E27FC236}">
                <a16:creationId xmlns:a16="http://schemas.microsoft.com/office/drawing/2014/main" id="{9167C287-63AF-20D0-1F1B-F6A6FD37CD22}"/>
              </a:ext>
            </a:extLst>
          </p:cNvPr>
          <p:cNvSpPr/>
          <p:nvPr/>
        </p:nvSpPr>
        <p:spPr>
          <a:xfrm rot="5400000">
            <a:off x="7918447" y="1245679"/>
            <a:ext cx="1409628" cy="142459"/>
          </a:xfrm>
          <a:custGeom>
            <a:avLst/>
            <a:gdLst>
              <a:gd name="connsiteX0" fmla="*/ 0 w 1870364"/>
              <a:gd name="connsiteY0" fmla="*/ 59481 h 159942"/>
              <a:gd name="connsiteX1" fmla="*/ 157942 w 1870364"/>
              <a:gd name="connsiteY1" fmla="*/ 1292 h 159942"/>
              <a:gd name="connsiteX2" fmla="*/ 399011 w 1870364"/>
              <a:gd name="connsiteY2" fmla="*/ 109358 h 159942"/>
              <a:gd name="connsiteX3" fmla="*/ 731520 w 1870364"/>
              <a:gd name="connsiteY3" fmla="*/ 1292 h 159942"/>
              <a:gd name="connsiteX4" fmla="*/ 980902 w 1870364"/>
              <a:gd name="connsiteY4" fmla="*/ 117670 h 159942"/>
              <a:gd name="connsiteX5" fmla="*/ 1330036 w 1870364"/>
              <a:gd name="connsiteY5" fmla="*/ 34543 h 159942"/>
              <a:gd name="connsiteX6" fmla="*/ 1612669 w 1870364"/>
              <a:gd name="connsiteY6" fmla="*/ 159234 h 159942"/>
              <a:gd name="connsiteX7" fmla="*/ 1870364 w 1870364"/>
              <a:gd name="connsiteY7" fmla="*/ 76107 h 159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70364" h="159942">
                <a:moveTo>
                  <a:pt x="0" y="59481"/>
                </a:moveTo>
                <a:cubicBezTo>
                  <a:pt x="45720" y="26230"/>
                  <a:pt x="91440" y="-7021"/>
                  <a:pt x="157942" y="1292"/>
                </a:cubicBezTo>
                <a:cubicBezTo>
                  <a:pt x="224444" y="9605"/>
                  <a:pt x="303415" y="109358"/>
                  <a:pt x="399011" y="109358"/>
                </a:cubicBezTo>
                <a:cubicBezTo>
                  <a:pt x="494607" y="109358"/>
                  <a:pt x="634538" y="-93"/>
                  <a:pt x="731520" y="1292"/>
                </a:cubicBezTo>
                <a:cubicBezTo>
                  <a:pt x="828502" y="2677"/>
                  <a:pt x="881149" y="112128"/>
                  <a:pt x="980902" y="117670"/>
                </a:cubicBezTo>
                <a:cubicBezTo>
                  <a:pt x="1080655" y="123212"/>
                  <a:pt x="1224742" y="27616"/>
                  <a:pt x="1330036" y="34543"/>
                </a:cubicBezTo>
                <a:cubicBezTo>
                  <a:pt x="1435330" y="41470"/>
                  <a:pt x="1522614" y="152307"/>
                  <a:pt x="1612669" y="159234"/>
                </a:cubicBezTo>
                <a:cubicBezTo>
                  <a:pt x="1702724" y="166161"/>
                  <a:pt x="1786544" y="121134"/>
                  <a:pt x="1870364" y="761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Freeform 26">
            <a:extLst>
              <a:ext uri="{FF2B5EF4-FFF2-40B4-BE49-F238E27FC236}">
                <a16:creationId xmlns:a16="http://schemas.microsoft.com/office/drawing/2014/main" id="{F9BB81B9-A0B5-E46E-A648-11339C69552F}"/>
              </a:ext>
            </a:extLst>
          </p:cNvPr>
          <p:cNvSpPr/>
          <p:nvPr/>
        </p:nvSpPr>
        <p:spPr>
          <a:xfrm>
            <a:off x="6642160" y="584120"/>
            <a:ext cx="1870052" cy="1528328"/>
          </a:xfrm>
          <a:custGeom>
            <a:avLst/>
            <a:gdLst>
              <a:gd name="connsiteX0" fmla="*/ 0 w 1870052"/>
              <a:gd name="connsiteY0" fmla="*/ 0 h 1528328"/>
              <a:gd name="connsiteX1" fmla="*/ 206256 w 1870052"/>
              <a:gd name="connsiteY1" fmla="*/ 206255 h 1528328"/>
              <a:gd name="connsiteX2" fmla="*/ 543140 w 1870052"/>
              <a:gd name="connsiteY2" fmla="*/ 240631 h 1528328"/>
              <a:gd name="connsiteX3" fmla="*/ 625643 w 1870052"/>
              <a:gd name="connsiteY3" fmla="*/ 598141 h 1528328"/>
              <a:gd name="connsiteX4" fmla="*/ 1010653 w 1870052"/>
              <a:gd name="connsiteY4" fmla="*/ 660018 h 1528328"/>
              <a:gd name="connsiteX5" fmla="*/ 1168782 w 1870052"/>
              <a:gd name="connsiteY5" fmla="*/ 1003777 h 1528328"/>
              <a:gd name="connsiteX6" fmla="*/ 1739423 w 1870052"/>
              <a:gd name="connsiteY6" fmla="*/ 1196282 h 1528328"/>
              <a:gd name="connsiteX7" fmla="*/ 1808175 w 1870052"/>
              <a:gd name="connsiteY7" fmla="*/ 1485040 h 1528328"/>
              <a:gd name="connsiteX8" fmla="*/ 1870052 w 1870052"/>
              <a:gd name="connsiteY8" fmla="*/ 1526291 h 15283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870052" h="1528328">
                <a:moveTo>
                  <a:pt x="0" y="0"/>
                </a:moveTo>
                <a:cubicBezTo>
                  <a:pt x="57866" y="83075"/>
                  <a:pt x="115733" y="166150"/>
                  <a:pt x="206256" y="206255"/>
                </a:cubicBezTo>
                <a:cubicBezTo>
                  <a:pt x="296779" y="246360"/>
                  <a:pt x="473242" y="175317"/>
                  <a:pt x="543140" y="240631"/>
                </a:cubicBezTo>
                <a:cubicBezTo>
                  <a:pt x="613038" y="305945"/>
                  <a:pt x="547724" y="528243"/>
                  <a:pt x="625643" y="598141"/>
                </a:cubicBezTo>
                <a:cubicBezTo>
                  <a:pt x="703562" y="668039"/>
                  <a:pt x="920130" y="592412"/>
                  <a:pt x="1010653" y="660018"/>
                </a:cubicBezTo>
                <a:cubicBezTo>
                  <a:pt x="1101176" y="727624"/>
                  <a:pt x="1047320" y="914400"/>
                  <a:pt x="1168782" y="1003777"/>
                </a:cubicBezTo>
                <a:cubicBezTo>
                  <a:pt x="1290244" y="1093154"/>
                  <a:pt x="1632857" y="1116071"/>
                  <a:pt x="1739423" y="1196282"/>
                </a:cubicBezTo>
                <a:cubicBezTo>
                  <a:pt x="1845989" y="1276493"/>
                  <a:pt x="1786404" y="1430039"/>
                  <a:pt x="1808175" y="1485040"/>
                </a:cubicBezTo>
                <a:cubicBezTo>
                  <a:pt x="1829946" y="1540041"/>
                  <a:pt x="1839114" y="1527437"/>
                  <a:pt x="1870052" y="1526291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341364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l-GR" dirty="0"/>
              <a:t>δ</a:t>
            </a:r>
            <a:r>
              <a:rPr lang="en-US" dirty="0"/>
              <a:t>-Hyperbolic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CE3D4D-1931-D781-BD04-72A8FFBCE4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4356" y="956889"/>
            <a:ext cx="5747306" cy="1615942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Definition (</a:t>
            </a:r>
            <a:r>
              <a:rPr lang="en-US" dirty="0" err="1">
                <a:solidFill>
                  <a:schemeClr val="accent1"/>
                </a:solidFill>
              </a:rPr>
              <a:t>Gromov’s</a:t>
            </a:r>
            <a:r>
              <a:rPr lang="en-US" dirty="0">
                <a:solidFill>
                  <a:schemeClr val="accent1"/>
                </a:solidFill>
              </a:rPr>
              <a:t> 4-point condition</a:t>
            </a:r>
            <a:r>
              <a:rPr lang="en-US" dirty="0"/>
              <a:t>) </a:t>
            </a:r>
          </a:p>
          <a:p>
            <a:pPr marL="0" indent="0">
              <a:buNone/>
            </a:pPr>
            <a:r>
              <a:rPr lang="en-US" dirty="0"/>
              <a:t>For any four points </a:t>
            </a:r>
            <a:r>
              <a:rPr lang="en-US" i="1" dirty="0" err="1"/>
              <a:t>u,v,w,x</a:t>
            </a:r>
            <a:r>
              <a:rPr lang="en-US" i="1" dirty="0"/>
              <a:t>,</a:t>
            </a:r>
            <a:r>
              <a:rPr lang="en-US" dirty="0"/>
              <a:t> the two larger of the distance sums </a:t>
            </a:r>
            <a:r>
              <a:rPr lang="en-US" i="1" dirty="0"/>
              <a:t>d(</a:t>
            </a:r>
            <a:r>
              <a:rPr lang="en-US" i="1" dirty="0" err="1"/>
              <a:t>u,v</a:t>
            </a:r>
            <a:r>
              <a:rPr lang="en-US" i="1" dirty="0"/>
              <a:t>)+d(</a:t>
            </a:r>
            <a:r>
              <a:rPr lang="en-US" i="1" dirty="0" err="1"/>
              <a:t>w,x</a:t>
            </a:r>
            <a:r>
              <a:rPr lang="en-US" i="1" dirty="0"/>
              <a:t>), d(</a:t>
            </a:r>
            <a:r>
              <a:rPr lang="en-US" i="1" dirty="0" err="1"/>
              <a:t>u,w</a:t>
            </a:r>
            <a:r>
              <a:rPr lang="en-US" i="1" dirty="0"/>
              <a:t>)+d(</a:t>
            </a:r>
            <a:r>
              <a:rPr lang="en-US" i="1" dirty="0" err="1"/>
              <a:t>v,x</a:t>
            </a:r>
            <a:r>
              <a:rPr lang="en-US" i="1" dirty="0"/>
              <a:t>), d(</a:t>
            </a:r>
            <a:r>
              <a:rPr lang="en-US" i="1" dirty="0" err="1"/>
              <a:t>u,x</a:t>
            </a:r>
            <a:r>
              <a:rPr lang="en-US" i="1" dirty="0"/>
              <a:t>)+d(</a:t>
            </a:r>
            <a:r>
              <a:rPr lang="en-US" i="1" dirty="0" err="1"/>
              <a:t>v,w</a:t>
            </a:r>
            <a:r>
              <a:rPr lang="en-US" i="1" dirty="0"/>
              <a:t>)</a:t>
            </a:r>
            <a:r>
              <a:rPr lang="en-US" dirty="0"/>
              <a:t> differ by at most 2</a:t>
            </a:r>
            <a:r>
              <a:rPr lang="el-GR" i="1" dirty="0"/>
              <a:t>δ</a:t>
            </a:r>
            <a:r>
              <a:rPr lang="el-GR" dirty="0"/>
              <a:t> ≥ 0. </a:t>
            </a:r>
            <a:endParaRPr lang="el-GR" dirty="0">
              <a:effectLst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F9C87E1D-6173-4308-90AB-A6AF50D49D32}"/>
              </a:ext>
            </a:extLst>
          </p:cNvPr>
          <p:cNvSpPr/>
          <p:nvPr/>
        </p:nvSpPr>
        <p:spPr>
          <a:xfrm>
            <a:off x="6499061" y="439837"/>
            <a:ext cx="165100" cy="17225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0E8CC782-7F8A-C415-61CB-EA471BF1677E}"/>
              </a:ext>
            </a:extLst>
          </p:cNvPr>
          <p:cNvSpPr/>
          <p:nvPr/>
        </p:nvSpPr>
        <p:spPr>
          <a:xfrm>
            <a:off x="8546763" y="439837"/>
            <a:ext cx="165100" cy="17225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4B14B962-8B11-2470-717A-BD05A518A6C8}"/>
              </a:ext>
            </a:extLst>
          </p:cNvPr>
          <p:cNvSpPr/>
          <p:nvPr/>
        </p:nvSpPr>
        <p:spPr>
          <a:xfrm>
            <a:off x="6495114" y="2062277"/>
            <a:ext cx="165100" cy="17225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C510F93B-4B9E-3849-6A5A-6BD227B7D578}"/>
              </a:ext>
            </a:extLst>
          </p:cNvPr>
          <p:cNvSpPr/>
          <p:nvPr/>
        </p:nvSpPr>
        <p:spPr>
          <a:xfrm>
            <a:off x="8546763" y="2042758"/>
            <a:ext cx="165100" cy="17225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377624D-75D4-F29E-995D-8C10B10D2E25}"/>
              </a:ext>
            </a:extLst>
          </p:cNvPr>
          <p:cNvSpPr txBox="1"/>
          <p:nvPr/>
        </p:nvSpPr>
        <p:spPr>
          <a:xfrm>
            <a:off x="6261552" y="136525"/>
            <a:ext cx="3161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+mj-lt"/>
              </a:rPr>
              <a:t>u</a:t>
            </a:r>
            <a:endParaRPr lang="en-US" i="1" dirty="0">
              <a:latin typeface="+mj-lt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E98DC1C-466A-182F-ABF9-E3AF2A9D2E21}"/>
              </a:ext>
            </a:extLst>
          </p:cNvPr>
          <p:cNvSpPr txBox="1"/>
          <p:nvPr/>
        </p:nvSpPr>
        <p:spPr>
          <a:xfrm>
            <a:off x="8629313" y="150089"/>
            <a:ext cx="2952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+mj-lt"/>
              </a:rPr>
              <a:t>v</a:t>
            </a:r>
            <a:endParaRPr lang="en-US" i="1" dirty="0">
              <a:latin typeface="+mj-lt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F31B041-2DF5-0AB6-8D52-731D424DB368}"/>
              </a:ext>
            </a:extLst>
          </p:cNvPr>
          <p:cNvSpPr txBox="1"/>
          <p:nvPr/>
        </p:nvSpPr>
        <p:spPr>
          <a:xfrm>
            <a:off x="6182317" y="2045953"/>
            <a:ext cx="3642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+mj-lt"/>
              </a:rPr>
              <a:t>w</a:t>
            </a:r>
            <a:endParaRPr lang="en-US" i="1" dirty="0">
              <a:latin typeface="+mj-lt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6D2C1EF-1C48-DBD4-9DE2-AD9129F77729}"/>
              </a:ext>
            </a:extLst>
          </p:cNvPr>
          <p:cNvSpPr txBox="1"/>
          <p:nvPr/>
        </p:nvSpPr>
        <p:spPr>
          <a:xfrm>
            <a:off x="8683765" y="2003239"/>
            <a:ext cx="292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+mj-lt"/>
              </a:rPr>
              <a:t>x</a:t>
            </a:r>
            <a:endParaRPr lang="en-US" i="1" dirty="0">
              <a:latin typeface="+mj-lt"/>
            </a:endParaRPr>
          </a:p>
        </p:txBody>
      </p:sp>
      <p:sp>
        <p:nvSpPr>
          <p:cNvPr id="22" name="Freeform 21">
            <a:extLst>
              <a:ext uri="{FF2B5EF4-FFF2-40B4-BE49-F238E27FC236}">
                <a16:creationId xmlns:a16="http://schemas.microsoft.com/office/drawing/2014/main" id="{436A9E47-470D-503E-CA60-E445F6673A64}"/>
              </a:ext>
            </a:extLst>
          </p:cNvPr>
          <p:cNvSpPr/>
          <p:nvPr/>
        </p:nvSpPr>
        <p:spPr>
          <a:xfrm>
            <a:off x="6614660" y="590995"/>
            <a:ext cx="1949198" cy="1485040"/>
          </a:xfrm>
          <a:custGeom>
            <a:avLst/>
            <a:gdLst>
              <a:gd name="connsiteX0" fmla="*/ 0 w 1949198"/>
              <a:gd name="connsiteY0" fmla="*/ 1485040 h 1485040"/>
              <a:gd name="connsiteX1" fmla="*/ 295633 w 1949198"/>
              <a:gd name="connsiteY1" fmla="*/ 1134406 h 1485040"/>
              <a:gd name="connsiteX2" fmla="*/ 694394 w 1949198"/>
              <a:gd name="connsiteY2" fmla="*/ 1161907 h 1485040"/>
              <a:gd name="connsiteX3" fmla="*/ 976276 w 1949198"/>
              <a:gd name="connsiteY3" fmla="*/ 742520 h 1485040"/>
              <a:gd name="connsiteX4" fmla="*/ 1381912 w 1949198"/>
              <a:gd name="connsiteY4" fmla="*/ 632517 h 1485040"/>
              <a:gd name="connsiteX5" fmla="*/ 1498791 w 1949198"/>
              <a:gd name="connsiteY5" fmla="*/ 268132 h 1485040"/>
              <a:gd name="connsiteX6" fmla="*/ 1883801 w 1949198"/>
              <a:gd name="connsiteY6" fmla="*/ 130628 h 1485040"/>
              <a:gd name="connsiteX7" fmla="*/ 1945678 w 1949198"/>
              <a:gd name="connsiteY7" fmla="*/ 0 h 1485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949198" h="1485040">
                <a:moveTo>
                  <a:pt x="0" y="1485040"/>
                </a:moveTo>
                <a:cubicBezTo>
                  <a:pt x="89950" y="1336650"/>
                  <a:pt x="179901" y="1188261"/>
                  <a:pt x="295633" y="1134406"/>
                </a:cubicBezTo>
                <a:cubicBezTo>
                  <a:pt x="411365" y="1080551"/>
                  <a:pt x="580954" y="1227221"/>
                  <a:pt x="694394" y="1161907"/>
                </a:cubicBezTo>
                <a:cubicBezTo>
                  <a:pt x="807834" y="1096593"/>
                  <a:pt x="861690" y="830752"/>
                  <a:pt x="976276" y="742520"/>
                </a:cubicBezTo>
                <a:cubicBezTo>
                  <a:pt x="1090862" y="654288"/>
                  <a:pt x="1294826" y="711582"/>
                  <a:pt x="1381912" y="632517"/>
                </a:cubicBezTo>
                <a:cubicBezTo>
                  <a:pt x="1468998" y="553452"/>
                  <a:pt x="1415143" y="351780"/>
                  <a:pt x="1498791" y="268132"/>
                </a:cubicBezTo>
                <a:cubicBezTo>
                  <a:pt x="1582439" y="184484"/>
                  <a:pt x="1809320" y="175317"/>
                  <a:pt x="1883801" y="130628"/>
                </a:cubicBezTo>
                <a:cubicBezTo>
                  <a:pt x="1958282" y="85939"/>
                  <a:pt x="1951980" y="42969"/>
                  <a:pt x="1945678" y="0"/>
                </a:cubicBezTo>
              </a:path>
            </a:pathLst>
          </a:cu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Freeform 22">
            <a:extLst>
              <a:ext uri="{FF2B5EF4-FFF2-40B4-BE49-F238E27FC236}">
                <a16:creationId xmlns:a16="http://schemas.microsoft.com/office/drawing/2014/main" id="{7FD3BDB5-255C-F96E-950A-8F4CD3E5FD64}"/>
              </a:ext>
            </a:extLst>
          </p:cNvPr>
          <p:cNvSpPr/>
          <p:nvPr/>
        </p:nvSpPr>
        <p:spPr>
          <a:xfrm>
            <a:off x="6664161" y="461174"/>
            <a:ext cx="1870364" cy="159942"/>
          </a:xfrm>
          <a:custGeom>
            <a:avLst/>
            <a:gdLst>
              <a:gd name="connsiteX0" fmla="*/ 0 w 1870364"/>
              <a:gd name="connsiteY0" fmla="*/ 59481 h 159942"/>
              <a:gd name="connsiteX1" fmla="*/ 157942 w 1870364"/>
              <a:gd name="connsiteY1" fmla="*/ 1292 h 159942"/>
              <a:gd name="connsiteX2" fmla="*/ 399011 w 1870364"/>
              <a:gd name="connsiteY2" fmla="*/ 109358 h 159942"/>
              <a:gd name="connsiteX3" fmla="*/ 731520 w 1870364"/>
              <a:gd name="connsiteY3" fmla="*/ 1292 h 159942"/>
              <a:gd name="connsiteX4" fmla="*/ 980902 w 1870364"/>
              <a:gd name="connsiteY4" fmla="*/ 117670 h 159942"/>
              <a:gd name="connsiteX5" fmla="*/ 1330036 w 1870364"/>
              <a:gd name="connsiteY5" fmla="*/ 34543 h 159942"/>
              <a:gd name="connsiteX6" fmla="*/ 1612669 w 1870364"/>
              <a:gd name="connsiteY6" fmla="*/ 159234 h 159942"/>
              <a:gd name="connsiteX7" fmla="*/ 1870364 w 1870364"/>
              <a:gd name="connsiteY7" fmla="*/ 76107 h 159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70364" h="159942">
                <a:moveTo>
                  <a:pt x="0" y="59481"/>
                </a:moveTo>
                <a:cubicBezTo>
                  <a:pt x="45720" y="26230"/>
                  <a:pt x="91440" y="-7021"/>
                  <a:pt x="157942" y="1292"/>
                </a:cubicBezTo>
                <a:cubicBezTo>
                  <a:pt x="224444" y="9605"/>
                  <a:pt x="303415" y="109358"/>
                  <a:pt x="399011" y="109358"/>
                </a:cubicBezTo>
                <a:cubicBezTo>
                  <a:pt x="494607" y="109358"/>
                  <a:pt x="634538" y="-93"/>
                  <a:pt x="731520" y="1292"/>
                </a:cubicBezTo>
                <a:cubicBezTo>
                  <a:pt x="828502" y="2677"/>
                  <a:pt x="881149" y="112128"/>
                  <a:pt x="980902" y="117670"/>
                </a:cubicBezTo>
                <a:cubicBezTo>
                  <a:pt x="1080655" y="123212"/>
                  <a:pt x="1224742" y="27616"/>
                  <a:pt x="1330036" y="34543"/>
                </a:cubicBezTo>
                <a:cubicBezTo>
                  <a:pt x="1435330" y="41470"/>
                  <a:pt x="1522614" y="152307"/>
                  <a:pt x="1612669" y="159234"/>
                </a:cubicBezTo>
                <a:cubicBezTo>
                  <a:pt x="1702724" y="166161"/>
                  <a:pt x="1786544" y="121134"/>
                  <a:pt x="1870364" y="761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Freeform 23">
            <a:extLst>
              <a:ext uri="{FF2B5EF4-FFF2-40B4-BE49-F238E27FC236}">
                <a16:creationId xmlns:a16="http://schemas.microsoft.com/office/drawing/2014/main" id="{D634AE88-66A6-FF6D-B41A-6CB7699FEE96}"/>
              </a:ext>
            </a:extLst>
          </p:cNvPr>
          <p:cNvSpPr/>
          <p:nvPr/>
        </p:nvSpPr>
        <p:spPr>
          <a:xfrm rot="5400000">
            <a:off x="5862446" y="1244762"/>
            <a:ext cx="1441161" cy="175827"/>
          </a:xfrm>
          <a:custGeom>
            <a:avLst/>
            <a:gdLst>
              <a:gd name="connsiteX0" fmla="*/ 0 w 1870364"/>
              <a:gd name="connsiteY0" fmla="*/ 59481 h 159942"/>
              <a:gd name="connsiteX1" fmla="*/ 157942 w 1870364"/>
              <a:gd name="connsiteY1" fmla="*/ 1292 h 159942"/>
              <a:gd name="connsiteX2" fmla="*/ 399011 w 1870364"/>
              <a:gd name="connsiteY2" fmla="*/ 109358 h 159942"/>
              <a:gd name="connsiteX3" fmla="*/ 731520 w 1870364"/>
              <a:gd name="connsiteY3" fmla="*/ 1292 h 159942"/>
              <a:gd name="connsiteX4" fmla="*/ 980902 w 1870364"/>
              <a:gd name="connsiteY4" fmla="*/ 117670 h 159942"/>
              <a:gd name="connsiteX5" fmla="*/ 1330036 w 1870364"/>
              <a:gd name="connsiteY5" fmla="*/ 34543 h 159942"/>
              <a:gd name="connsiteX6" fmla="*/ 1612669 w 1870364"/>
              <a:gd name="connsiteY6" fmla="*/ 159234 h 159942"/>
              <a:gd name="connsiteX7" fmla="*/ 1870364 w 1870364"/>
              <a:gd name="connsiteY7" fmla="*/ 76107 h 159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70364" h="159942">
                <a:moveTo>
                  <a:pt x="0" y="59481"/>
                </a:moveTo>
                <a:cubicBezTo>
                  <a:pt x="45720" y="26230"/>
                  <a:pt x="91440" y="-7021"/>
                  <a:pt x="157942" y="1292"/>
                </a:cubicBezTo>
                <a:cubicBezTo>
                  <a:pt x="224444" y="9605"/>
                  <a:pt x="303415" y="109358"/>
                  <a:pt x="399011" y="109358"/>
                </a:cubicBezTo>
                <a:cubicBezTo>
                  <a:pt x="494607" y="109358"/>
                  <a:pt x="634538" y="-93"/>
                  <a:pt x="731520" y="1292"/>
                </a:cubicBezTo>
                <a:cubicBezTo>
                  <a:pt x="828502" y="2677"/>
                  <a:pt x="881149" y="112128"/>
                  <a:pt x="980902" y="117670"/>
                </a:cubicBezTo>
                <a:cubicBezTo>
                  <a:pt x="1080655" y="123212"/>
                  <a:pt x="1224742" y="27616"/>
                  <a:pt x="1330036" y="34543"/>
                </a:cubicBezTo>
                <a:cubicBezTo>
                  <a:pt x="1435330" y="41470"/>
                  <a:pt x="1522614" y="152307"/>
                  <a:pt x="1612669" y="159234"/>
                </a:cubicBezTo>
                <a:cubicBezTo>
                  <a:pt x="1702724" y="166161"/>
                  <a:pt x="1786544" y="121134"/>
                  <a:pt x="1870364" y="761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Freeform 24">
            <a:extLst>
              <a:ext uri="{FF2B5EF4-FFF2-40B4-BE49-F238E27FC236}">
                <a16:creationId xmlns:a16="http://schemas.microsoft.com/office/drawing/2014/main" id="{BA0DD842-AC3B-41AA-C6C0-3CDF2A401B4F}"/>
              </a:ext>
            </a:extLst>
          </p:cNvPr>
          <p:cNvSpPr/>
          <p:nvPr/>
        </p:nvSpPr>
        <p:spPr>
          <a:xfrm>
            <a:off x="6681669" y="2055074"/>
            <a:ext cx="1870364" cy="159942"/>
          </a:xfrm>
          <a:custGeom>
            <a:avLst/>
            <a:gdLst>
              <a:gd name="connsiteX0" fmla="*/ 0 w 1870364"/>
              <a:gd name="connsiteY0" fmla="*/ 59481 h 159942"/>
              <a:gd name="connsiteX1" fmla="*/ 157942 w 1870364"/>
              <a:gd name="connsiteY1" fmla="*/ 1292 h 159942"/>
              <a:gd name="connsiteX2" fmla="*/ 399011 w 1870364"/>
              <a:gd name="connsiteY2" fmla="*/ 109358 h 159942"/>
              <a:gd name="connsiteX3" fmla="*/ 731520 w 1870364"/>
              <a:gd name="connsiteY3" fmla="*/ 1292 h 159942"/>
              <a:gd name="connsiteX4" fmla="*/ 980902 w 1870364"/>
              <a:gd name="connsiteY4" fmla="*/ 117670 h 159942"/>
              <a:gd name="connsiteX5" fmla="*/ 1330036 w 1870364"/>
              <a:gd name="connsiteY5" fmla="*/ 34543 h 159942"/>
              <a:gd name="connsiteX6" fmla="*/ 1612669 w 1870364"/>
              <a:gd name="connsiteY6" fmla="*/ 159234 h 159942"/>
              <a:gd name="connsiteX7" fmla="*/ 1870364 w 1870364"/>
              <a:gd name="connsiteY7" fmla="*/ 76107 h 159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70364" h="159942">
                <a:moveTo>
                  <a:pt x="0" y="59481"/>
                </a:moveTo>
                <a:cubicBezTo>
                  <a:pt x="45720" y="26230"/>
                  <a:pt x="91440" y="-7021"/>
                  <a:pt x="157942" y="1292"/>
                </a:cubicBezTo>
                <a:cubicBezTo>
                  <a:pt x="224444" y="9605"/>
                  <a:pt x="303415" y="109358"/>
                  <a:pt x="399011" y="109358"/>
                </a:cubicBezTo>
                <a:cubicBezTo>
                  <a:pt x="494607" y="109358"/>
                  <a:pt x="634538" y="-93"/>
                  <a:pt x="731520" y="1292"/>
                </a:cubicBezTo>
                <a:cubicBezTo>
                  <a:pt x="828502" y="2677"/>
                  <a:pt x="881149" y="112128"/>
                  <a:pt x="980902" y="117670"/>
                </a:cubicBezTo>
                <a:cubicBezTo>
                  <a:pt x="1080655" y="123212"/>
                  <a:pt x="1224742" y="27616"/>
                  <a:pt x="1330036" y="34543"/>
                </a:cubicBezTo>
                <a:cubicBezTo>
                  <a:pt x="1435330" y="41470"/>
                  <a:pt x="1522614" y="152307"/>
                  <a:pt x="1612669" y="159234"/>
                </a:cubicBezTo>
                <a:cubicBezTo>
                  <a:pt x="1702724" y="166161"/>
                  <a:pt x="1786544" y="121134"/>
                  <a:pt x="1870364" y="761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Freeform 25">
            <a:extLst>
              <a:ext uri="{FF2B5EF4-FFF2-40B4-BE49-F238E27FC236}">
                <a16:creationId xmlns:a16="http://schemas.microsoft.com/office/drawing/2014/main" id="{9167C287-63AF-20D0-1F1B-F6A6FD37CD22}"/>
              </a:ext>
            </a:extLst>
          </p:cNvPr>
          <p:cNvSpPr/>
          <p:nvPr/>
        </p:nvSpPr>
        <p:spPr>
          <a:xfrm rot="5400000">
            <a:off x="7918447" y="1245679"/>
            <a:ext cx="1409628" cy="142459"/>
          </a:xfrm>
          <a:custGeom>
            <a:avLst/>
            <a:gdLst>
              <a:gd name="connsiteX0" fmla="*/ 0 w 1870364"/>
              <a:gd name="connsiteY0" fmla="*/ 59481 h 159942"/>
              <a:gd name="connsiteX1" fmla="*/ 157942 w 1870364"/>
              <a:gd name="connsiteY1" fmla="*/ 1292 h 159942"/>
              <a:gd name="connsiteX2" fmla="*/ 399011 w 1870364"/>
              <a:gd name="connsiteY2" fmla="*/ 109358 h 159942"/>
              <a:gd name="connsiteX3" fmla="*/ 731520 w 1870364"/>
              <a:gd name="connsiteY3" fmla="*/ 1292 h 159942"/>
              <a:gd name="connsiteX4" fmla="*/ 980902 w 1870364"/>
              <a:gd name="connsiteY4" fmla="*/ 117670 h 159942"/>
              <a:gd name="connsiteX5" fmla="*/ 1330036 w 1870364"/>
              <a:gd name="connsiteY5" fmla="*/ 34543 h 159942"/>
              <a:gd name="connsiteX6" fmla="*/ 1612669 w 1870364"/>
              <a:gd name="connsiteY6" fmla="*/ 159234 h 159942"/>
              <a:gd name="connsiteX7" fmla="*/ 1870364 w 1870364"/>
              <a:gd name="connsiteY7" fmla="*/ 76107 h 159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70364" h="159942">
                <a:moveTo>
                  <a:pt x="0" y="59481"/>
                </a:moveTo>
                <a:cubicBezTo>
                  <a:pt x="45720" y="26230"/>
                  <a:pt x="91440" y="-7021"/>
                  <a:pt x="157942" y="1292"/>
                </a:cubicBezTo>
                <a:cubicBezTo>
                  <a:pt x="224444" y="9605"/>
                  <a:pt x="303415" y="109358"/>
                  <a:pt x="399011" y="109358"/>
                </a:cubicBezTo>
                <a:cubicBezTo>
                  <a:pt x="494607" y="109358"/>
                  <a:pt x="634538" y="-93"/>
                  <a:pt x="731520" y="1292"/>
                </a:cubicBezTo>
                <a:cubicBezTo>
                  <a:pt x="828502" y="2677"/>
                  <a:pt x="881149" y="112128"/>
                  <a:pt x="980902" y="117670"/>
                </a:cubicBezTo>
                <a:cubicBezTo>
                  <a:pt x="1080655" y="123212"/>
                  <a:pt x="1224742" y="27616"/>
                  <a:pt x="1330036" y="34543"/>
                </a:cubicBezTo>
                <a:cubicBezTo>
                  <a:pt x="1435330" y="41470"/>
                  <a:pt x="1522614" y="152307"/>
                  <a:pt x="1612669" y="159234"/>
                </a:cubicBezTo>
                <a:cubicBezTo>
                  <a:pt x="1702724" y="166161"/>
                  <a:pt x="1786544" y="121134"/>
                  <a:pt x="1870364" y="761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Freeform 26">
            <a:extLst>
              <a:ext uri="{FF2B5EF4-FFF2-40B4-BE49-F238E27FC236}">
                <a16:creationId xmlns:a16="http://schemas.microsoft.com/office/drawing/2014/main" id="{F9BB81B9-A0B5-E46E-A648-11339C69552F}"/>
              </a:ext>
            </a:extLst>
          </p:cNvPr>
          <p:cNvSpPr/>
          <p:nvPr/>
        </p:nvSpPr>
        <p:spPr>
          <a:xfrm>
            <a:off x="6642160" y="584120"/>
            <a:ext cx="1870052" cy="1528328"/>
          </a:xfrm>
          <a:custGeom>
            <a:avLst/>
            <a:gdLst>
              <a:gd name="connsiteX0" fmla="*/ 0 w 1870052"/>
              <a:gd name="connsiteY0" fmla="*/ 0 h 1528328"/>
              <a:gd name="connsiteX1" fmla="*/ 206256 w 1870052"/>
              <a:gd name="connsiteY1" fmla="*/ 206255 h 1528328"/>
              <a:gd name="connsiteX2" fmla="*/ 543140 w 1870052"/>
              <a:gd name="connsiteY2" fmla="*/ 240631 h 1528328"/>
              <a:gd name="connsiteX3" fmla="*/ 625643 w 1870052"/>
              <a:gd name="connsiteY3" fmla="*/ 598141 h 1528328"/>
              <a:gd name="connsiteX4" fmla="*/ 1010653 w 1870052"/>
              <a:gd name="connsiteY4" fmla="*/ 660018 h 1528328"/>
              <a:gd name="connsiteX5" fmla="*/ 1168782 w 1870052"/>
              <a:gd name="connsiteY5" fmla="*/ 1003777 h 1528328"/>
              <a:gd name="connsiteX6" fmla="*/ 1739423 w 1870052"/>
              <a:gd name="connsiteY6" fmla="*/ 1196282 h 1528328"/>
              <a:gd name="connsiteX7" fmla="*/ 1808175 w 1870052"/>
              <a:gd name="connsiteY7" fmla="*/ 1485040 h 1528328"/>
              <a:gd name="connsiteX8" fmla="*/ 1870052 w 1870052"/>
              <a:gd name="connsiteY8" fmla="*/ 1526291 h 15283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870052" h="1528328">
                <a:moveTo>
                  <a:pt x="0" y="0"/>
                </a:moveTo>
                <a:cubicBezTo>
                  <a:pt x="57866" y="83075"/>
                  <a:pt x="115733" y="166150"/>
                  <a:pt x="206256" y="206255"/>
                </a:cubicBezTo>
                <a:cubicBezTo>
                  <a:pt x="296779" y="246360"/>
                  <a:pt x="473242" y="175317"/>
                  <a:pt x="543140" y="240631"/>
                </a:cubicBezTo>
                <a:cubicBezTo>
                  <a:pt x="613038" y="305945"/>
                  <a:pt x="547724" y="528243"/>
                  <a:pt x="625643" y="598141"/>
                </a:cubicBezTo>
                <a:cubicBezTo>
                  <a:pt x="703562" y="668039"/>
                  <a:pt x="920130" y="592412"/>
                  <a:pt x="1010653" y="660018"/>
                </a:cubicBezTo>
                <a:cubicBezTo>
                  <a:pt x="1101176" y="727624"/>
                  <a:pt x="1047320" y="914400"/>
                  <a:pt x="1168782" y="1003777"/>
                </a:cubicBezTo>
                <a:cubicBezTo>
                  <a:pt x="1290244" y="1093154"/>
                  <a:pt x="1632857" y="1116071"/>
                  <a:pt x="1739423" y="1196282"/>
                </a:cubicBezTo>
                <a:cubicBezTo>
                  <a:pt x="1845989" y="1276493"/>
                  <a:pt x="1786404" y="1430039"/>
                  <a:pt x="1808175" y="1485040"/>
                </a:cubicBezTo>
                <a:cubicBezTo>
                  <a:pt x="1829946" y="1540041"/>
                  <a:pt x="1839114" y="1527437"/>
                  <a:pt x="1870052" y="1526291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8" name="Group 27">
            <a:extLst>
              <a:ext uri="{FF2B5EF4-FFF2-40B4-BE49-F238E27FC236}">
                <a16:creationId xmlns:a16="http://schemas.microsoft.com/office/drawing/2014/main" id="{80BD542C-EBDA-77A0-5F1A-B5EF1D38E3AA}"/>
              </a:ext>
            </a:extLst>
          </p:cNvPr>
          <p:cNvGrpSpPr/>
          <p:nvPr/>
        </p:nvGrpSpPr>
        <p:grpSpPr>
          <a:xfrm>
            <a:off x="250858" y="2938272"/>
            <a:ext cx="4815840" cy="3207704"/>
            <a:chOff x="444041" y="3084256"/>
            <a:chExt cx="5224639" cy="3092708"/>
          </a:xfrm>
        </p:grpSpPr>
        <p:grpSp>
          <p:nvGrpSpPr>
            <p:cNvPr id="29" name="Group 28">
              <a:extLst>
                <a:ext uri="{FF2B5EF4-FFF2-40B4-BE49-F238E27FC236}">
                  <a16:creationId xmlns:a16="http://schemas.microsoft.com/office/drawing/2014/main" id="{AD26BA2C-0A03-D30C-37E2-9522D15F00C3}"/>
                </a:ext>
              </a:extLst>
            </p:cNvPr>
            <p:cNvGrpSpPr/>
            <p:nvPr/>
          </p:nvGrpSpPr>
          <p:grpSpPr>
            <a:xfrm>
              <a:off x="552893" y="3084256"/>
              <a:ext cx="5115787" cy="3092708"/>
              <a:chOff x="552893" y="3084256"/>
              <a:chExt cx="5115787" cy="3092708"/>
            </a:xfrm>
          </p:grpSpPr>
          <p:sp>
            <p:nvSpPr>
              <p:cNvPr id="31" name="Rounded Rectangle 30">
                <a:extLst>
                  <a:ext uri="{FF2B5EF4-FFF2-40B4-BE49-F238E27FC236}">
                    <a16:creationId xmlns:a16="http://schemas.microsoft.com/office/drawing/2014/main" id="{6869BE9A-610E-1CDB-922B-AA81D713301B}"/>
                  </a:ext>
                </a:extLst>
              </p:cNvPr>
              <p:cNvSpPr/>
              <p:nvPr/>
            </p:nvSpPr>
            <p:spPr>
              <a:xfrm>
                <a:off x="552893" y="3084256"/>
                <a:ext cx="5115787" cy="3092708"/>
              </a:xfrm>
              <a:prstGeom prst="roundRect">
                <a:avLst/>
              </a:prstGeom>
              <a:solidFill>
                <a:srgbClr val="8FAADC">
                  <a:alpha val="40000"/>
                </a:srgb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32" name="Group 31">
                <a:extLst>
                  <a:ext uri="{FF2B5EF4-FFF2-40B4-BE49-F238E27FC236}">
                    <a16:creationId xmlns:a16="http://schemas.microsoft.com/office/drawing/2014/main" id="{1C79BFDA-E8D2-A9DE-7E90-A90B59DDA797}"/>
                  </a:ext>
                </a:extLst>
              </p:cNvPr>
              <p:cNvGrpSpPr/>
              <p:nvPr/>
            </p:nvGrpSpPr>
            <p:grpSpPr>
              <a:xfrm>
                <a:off x="875645" y="3729876"/>
                <a:ext cx="1606726" cy="1875829"/>
                <a:chOff x="875645" y="3729876"/>
                <a:chExt cx="1606726" cy="1875829"/>
              </a:xfrm>
            </p:grpSpPr>
            <p:sp>
              <p:nvSpPr>
                <p:cNvPr id="33" name="Oval 32">
                  <a:extLst>
                    <a:ext uri="{FF2B5EF4-FFF2-40B4-BE49-F238E27FC236}">
                      <a16:creationId xmlns:a16="http://schemas.microsoft.com/office/drawing/2014/main" id="{537FF443-3B4A-E271-C37D-C3C5165CDD57}"/>
                    </a:ext>
                  </a:extLst>
                </p:cNvPr>
                <p:cNvSpPr/>
                <p:nvPr/>
              </p:nvSpPr>
              <p:spPr>
                <a:xfrm>
                  <a:off x="1112787" y="4144864"/>
                  <a:ext cx="157941" cy="149629"/>
                </a:xfrm>
                <a:prstGeom prst="ellipse">
                  <a:avLst/>
                </a:prstGeom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4" name="Oval 33">
                  <a:extLst>
                    <a:ext uri="{FF2B5EF4-FFF2-40B4-BE49-F238E27FC236}">
                      <a16:creationId xmlns:a16="http://schemas.microsoft.com/office/drawing/2014/main" id="{E02F91D0-F2C0-CB95-8BA6-3EFD9B1FCF31}"/>
                    </a:ext>
                  </a:extLst>
                </p:cNvPr>
                <p:cNvSpPr/>
                <p:nvPr/>
              </p:nvSpPr>
              <p:spPr>
                <a:xfrm>
                  <a:off x="2104772" y="4144864"/>
                  <a:ext cx="157941" cy="149629"/>
                </a:xfrm>
                <a:prstGeom prst="ellipse">
                  <a:avLst/>
                </a:prstGeom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5" name="Oval 34">
                  <a:extLst>
                    <a:ext uri="{FF2B5EF4-FFF2-40B4-BE49-F238E27FC236}">
                      <a16:creationId xmlns:a16="http://schemas.microsoft.com/office/drawing/2014/main" id="{D77EC6D0-9001-39D8-16A6-08E1919A14C0}"/>
                    </a:ext>
                  </a:extLst>
                </p:cNvPr>
                <p:cNvSpPr/>
                <p:nvPr/>
              </p:nvSpPr>
              <p:spPr>
                <a:xfrm>
                  <a:off x="1112787" y="5078660"/>
                  <a:ext cx="157941" cy="149629"/>
                </a:xfrm>
                <a:prstGeom prst="ellipse">
                  <a:avLst/>
                </a:prstGeom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6" name="Oval 35">
                  <a:extLst>
                    <a:ext uri="{FF2B5EF4-FFF2-40B4-BE49-F238E27FC236}">
                      <a16:creationId xmlns:a16="http://schemas.microsoft.com/office/drawing/2014/main" id="{1A69BCFF-BAD5-302B-AFA2-C51FD232BC14}"/>
                    </a:ext>
                  </a:extLst>
                </p:cNvPr>
                <p:cNvSpPr/>
                <p:nvPr/>
              </p:nvSpPr>
              <p:spPr>
                <a:xfrm>
                  <a:off x="2104772" y="5078659"/>
                  <a:ext cx="157941" cy="149629"/>
                </a:xfrm>
                <a:prstGeom prst="ellipse">
                  <a:avLst/>
                </a:prstGeom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37" name="Straight Connector 36">
                  <a:extLst>
                    <a:ext uri="{FF2B5EF4-FFF2-40B4-BE49-F238E27FC236}">
                      <a16:creationId xmlns:a16="http://schemas.microsoft.com/office/drawing/2014/main" id="{783A1F41-C5F0-4FCC-4445-6B579771D884}"/>
                    </a:ext>
                  </a:extLst>
                </p:cNvPr>
                <p:cNvCxnSpPr>
                  <a:cxnSpLocks/>
                  <a:stCxn id="35" idx="6"/>
                  <a:endCxn id="36" idx="2"/>
                </p:cNvCxnSpPr>
                <p:nvPr/>
              </p:nvCxnSpPr>
              <p:spPr>
                <a:xfrm flipV="1">
                  <a:off x="1270728" y="5153474"/>
                  <a:ext cx="834044" cy="1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>
                  <a:extLst>
                    <a:ext uri="{FF2B5EF4-FFF2-40B4-BE49-F238E27FC236}">
                      <a16:creationId xmlns:a16="http://schemas.microsoft.com/office/drawing/2014/main" id="{3EF36371-C650-4F08-0082-CCDED4104FC9}"/>
                    </a:ext>
                  </a:extLst>
                </p:cNvPr>
                <p:cNvCxnSpPr>
                  <a:cxnSpLocks/>
                  <a:stCxn id="34" idx="4"/>
                  <a:endCxn id="36" idx="0"/>
                </p:cNvCxnSpPr>
                <p:nvPr/>
              </p:nvCxnSpPr>
              <p:spPr>
                <a:xfrm>
                  <a:off x="2183743" y="4294493"/>
                  <a:ext cx="0" cy="784166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>
                  <a:extLst>
                    <a:ext uri="{FF2B5EF4-FFF2-40B4-BE49-F238E27FC236}">
                      <a16:creationId xmlns:a16="http://schemas.microsoft.com/office/drawing/2014/main" id="{66C337A5-00F7-12B1-5056-5C6D1F130844}"/>
                    </a:ext>
                  </a:extLst>
                </p:cNvPr>
                <p:cNvCxnSpPr>
                  <a:cxnSpLocks/>
                  <a:stCxn id="33" idx="6"/>
                  <a:endCxn id="34" idx="2"/>
                </p:cNvCxnSpPr>
                <p:nvPr/>
              </p:nvCxnSpPr>
              <p:spPr>
                <a:xfrm>
                  <a:off x="1270728" y="4219679"/>
                  <a:ext cx="834044" cy="0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>
                  <a:extLst>
                    <a:ext uri="{FF2B5EF4-FFF2-40B4-BE49-F238E27FC236}">
                      <a16:creationId xmlns:a16="http://schemas.microsoft.com/office/drawing/2014/main" id="{849790C6-4477-87FD-FF9E-E6FA5FA0E1B1}"/>
                    </a:ext>
                  </a:extLst>
                </p:cNvPr>
                <p:cNvCxnSpPr>
                  <a:cxnSpLocks/>
                  <a:stCxn id="35" idx="0"/>
                  <a:endCxn id="33" idx="4"/>
                </p:cNvCxnSpPr>
                <p:nvPr/>
              </p:nvCxnSpPr>
              <p:spPr>
                <a:xfrm flipV="1">
                  <a:off x="1191758" y="4294493"/>
                  <a:ext cx="0" cy="784167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41" name="TextBox 40">
                  <a:extLst>
                    <a:ext uri="{FF2B5EF4-FFF2-40B4-BE49-F238E27FC236}">
                      <a16:creationId xmlns:a16="http://schemas.microsoft.com/office/drawing/2014/main" id="{667F6CF2-81A9-E8C6-F4EA-76D4D0242E94}"/>
                    </a:ext>
                  </a:extLst>
                </p:cNvPr>
                <p:cNvSpPr txBox="1"/>
                <p:nvPr/>
              </p:nvSpPr>
              <p:spPr>
                <a:xfrm>
                  <a:off x="1024023" y="3729876"/>
                  <a:ext cx="316112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000" i="1" dirty="0">
                      <a:latin typeface="+mj-lt"/>
                    </a:rPr>
                    <a:t>u</a:t>
                  </a:r>
                  <a:endParaRPr lang="en-US" i="1" dirty="0">
                    <a:latin typeface="+mj-lt"/>
                  </a:endParaRPr>
                </a:p>
              </p:txBody>
            </p:sp>
            <p:sp>
              <p:nvSpPr>
                <p:cNvPr id="42" name="TextBox 41">
                  <a:extLst>
                    <a:ext uri="{FF2B5EF4-FFF2-40B4-BE49-F238E27FC236}">
                      <a16:creationId xmlns:a16="http://schemas.microsoft.com/office/drawing/2014/main" id="{294FE3D5-851D-CAE2-5C52-0A0AFF6C01AE}"/>
                    </a:ext>
                  </a:extLst>
                </p:cNvPr>
                <p:cNvSpPr txBox="1"/>
                <p:nvPr/>
              </p:nvSpPr>
              <p:spPr>
                <a:xfrm>
                  <a:off x="2187097" y="3769143"/>
                  <a:ext cx="295274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000" i="1" dirty="0">
                      <a:latin typeface="+mj-lt"/>
                    </a:rPr>
                    <a:t>v</a:t>
                  </a:r>
                  <a:endParaRPr lang="en-US" i="1" dirty="0">
                    <a:latin typeface="+mj-lt"/>
                  </a:endParaRPr>
                </a:p>
              </p:txBody>
            </p:sp>
            <p:sp>
              <p:nvSpPr>
                <p:cNvPr id="43" name="TextBox 42">
                  <a:extLst>
                    <a:ext uri="{FF2B5EF4-FFF2-40B4-BE49-F238E27FC236}">
                      <a16:creationId xmlns:a16="http://schemas.microsoft.com/office/drawing/2014/main" id="{134327CC-0343-BE59-553A-CE1956FD4DE7}"/>
                    </a:ext>
                  </a:extLst>
                </p:cNvPr>
                <p:cNvSpPr txBox="1"/>
                <p:nvPr/>
              </p:nvSpPr>
              <p:spPr>
                <a:xfrm>
                  <a:off x="875645" y="5183685"/>
                  <a:ext cx="364202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000" i="1" dirty="0">
                      <a:latin typeface="+mj-lt"/>
                    </a:rPr>
                    <a:t>w</a:t>
                  </a:r>
                  <a:endParaRPr lang="en-US" i="1" dirty="0">
                    <a:latin typeface="+mj-lt"/>
                  </a:endParaRPr>
                </a:p>
              </p:txBody>
            </p:sp>
            <p:sp>
              <p:nvSpPr>
                <p:cNvPr id="44" name="TextBox 43">
                  <a:extLst>
                    <a:ext uri="{FF2B5EF4-FFF2-40B4-BE49-F238E27FC236}">
                      <a16:creationId xmlns:a16="http://schemas.microsoft.com/office/drawing/2014/main" id="{5CBB7FC9-5C16-1830-7E3E-FC4E7A8FCF1B}"/>
                    </a:ext>
                  </a:extLst>
                </p:cNvPr>
                <p:cNvSpPr txBox="1"/>
                <p:nvPr/>
              </p:nvSpPr>
              <p:spPr>
                <a:xfrm>
                  <a:off x="2112651" y="5205595"/>
                  <a:ext cx="292068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000" i="1" dirty="0">
                      <a:latin typeface="+mj-lt"/>
                    </a:rPr>
                    <a:t>x</a:t>
                  </a:r>
                  <a:endParaRPr lang="en-US" i="1" dirty="0">
                    <a:latin typeface="+mj-lt"/>
                  </a:endParaRPr>
                </a:p>
              </p:txBody>
            </p:sp>
          </p:grpSp>
        </p:grpSp>
        <p:sp>
          <p:nvSpPr>
            <p:cNvPr id="30" name="Content Placeholder 2">
              <a:extLst>
                <a:ext uri="{FF2B5EF4-FFF2-40B4-BE49-F238E27FC236}">
                  <a16:creationId xmlns:a16="http://schemas.microsoft.com/office/drawing/2014/main" id="{AB0A936A-3F1A-A47F-164B-3BA13E17F62A}"/>
                </a:ext>
              </a:extLst>
            </p:cNvPr>
            <p:cNvSpPr txBox="1">
              <a:spLocks/>
            </p:cNvSpPr>
            <p:nvPr/>
          </p:nvSpPr>
          <p:spPr>
            <a:xfrm>
              <a:off x="444041" y="3243516"/>
              <a:ext cx="2581628" cy="567310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j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j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j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j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j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lnSpc>
                  <a:spcPct val="100000"/>
                </a:lnSpc>
                <a:buFont typeface="Arial" panose="020B0604020202020204" pitchFamily="34" charset="0"/>
                <a:buNone/>
              </a:pPr>
              <a:r>
                <a:rPr lang="en-US" sz="2400" b="1" dirty="0"/>
                <a:t>Example:</a:t>
              </a:r>
            </a:p>
          </p:txBody>
        </p:sp>
      </p:grpSp>
      <p:sp>
        <p:nvSpPr>
          <p:cNvPr id="45" name="Content Placeholder 2">
            <a:extLst>
              <a:ext uri="{FF2B5EF4-FFF2-40B4-BE49-F238E27FC236}">
                <a16:creationId xmlns:a16="http://schemas.microsoft.com/office/drawing/2014/main" id="{7EE0167A-8578-73F1-0E06-BA6A1E6CD6F4}"/>
              </a:ext>
            </a:extLst>
          </p:cNvPr>
          <p:cNvSpPr txBox="1">
            <a:spLocks/>
          </p:cNvSpPr>
          <p:nvPr/>
        </p:nvSpPr>
        <p:spPr>
          <a:xfrm>
            <a:off x="2485070" y="3415114"/>
            <a:ext cx="2581628" cy="152775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sz="2400" i="1" dirty="0"/>
              <a:t>d(</a:t>
            </a:r>
            <a:r>
              <a:rPr lang="en-US" sz="2400" i="1" dirty="0" err="1"/>
              <a:t>u,v</a:t>
            </a:r>
            <a:r>
              <a:rPr lang="en-US" sz="2400" i="1" dirty="0"/>
              <a:t>) + d(</a:t>
            </a:r>
            <a:r>
              <a:rPr lang="en-US" sz="2400" i="1" dirty="0" err="1"/>
              <a:t>w,x</a:t>
            </a:r>
            <a:r>
              <a:rPr lang="en-US" sz="2400" i="1" dirty="0"/>
              <a:t>) </a:t>
            </a:r>
            <a:r>
              <a:rPr lang="en-US" sz="2400" dirty="0"/>
              <a:t>= 2</a:t>
            </a:r>
          </a:p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sz="2400" i="1" dirty="0"/>
              <a:t>d(</a:t>
            </a:r>
            <a:r>
              <a:rPr lang="en-US" sz="2400" i="1" dirty="0" err="1"/>
              <a:t>u,w</a:t>
            </a:r>
            <a:r>
              <a:rPr lang="en-US" sz="2400" i="1" dirty="0"/>
              <a:t>) + d(</a:t>
            </a:r>
            <a:r>
              <a:rPr lang="en-US" sz="2400" i="1" dirty="0" err="1"/>
              <a:t>v,x</a:t>
            </a:r>
            <a:r>
              <a:rPr lang="en-US" sz="2400" i="1" dirty="0"/>
              <a:t>)</a:t>
            </a:r>
            <a:r>
              <a:rPr lang="en-US" sz="2400" dirty="0"/>
              <a:t> = 2</a:t>
            </a:r>
          </a:p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sz="2400" i="1" dirty="0"/>
              <a:t>d(</a:t>
            </a:r>
            <a:r>
              <a:rPr lang="en-US" sz="2400" i="1" dirty="0" err="1"/>
              <a:t>u,x</a:t>
            </a:r>
            <a:r>
              <a:rPr lang="en-US" sz="2400" i="1" dirty="0"/>
              <a:t>) + d(</a:t>
            </a:r>
            <a:r>
              <a:rPr lang="en-US" sz="2400" i="1" dirty="0" err="1"/>
              <a:t>v,w</a:t>
            </a:r>
            <a:r>
              <a:rPr lang="en-US" sz="2400" i="1" dirty="0"/>
              <a:t>)</a:t>
            </a:r>
            <a:r>
              <a:rPr lang="en-US" sz="2400" dirty="0"/>
              <a:t> = 4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42107CE2-A52B-EBFB-6501-C346DD0CF7D9}"/>
                  </a:ext>
                </a:extLst>
              </p:cNvPr>
              <p:cNvSpPr txBox="1"/>
              <p:nvPr/>
            </p:nvSpPr>
            <p:spPr>
              <a:xfrm>
                <a:off x="2398257" y="5290136"/>
                <a:ext cx="3088577" cy="62408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>
                    <a:latin typeface="+mj-lt"/>
                  </a:rPr>
                  <a:t>So, 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𝛿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4−2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</m:t>
                    </m:r>
                  </m:oMath>
                </a14:m>
                <a:endParaRPr lang="en-US" sz="2400" dirty="0">
                  <a:latin typeface="+mj-lt"/>
                </a:endParaRPr>
              </a:p>
            </p:txBody>
          </p:sp>
        </mc:Choice>
        <mc:Fallback xmlns="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42107CE2-A52B-EBFB-6501-C346DD0CF7D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98257" y="5290136"/>
                <a:ext cx="3088577" cy="624082"/>
              </a:xfrm>
              <a:prstGeom prst="rect">
                <a:avLst/>
              </a:prstGeom>
              <a:blipFill>
                <a:blip r:embed="rId3"/>
                <a:stretch>
                  <a:fillRect l="-2857" b="-8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Content Placeholder 2">
                <a:extLst>
                  <a:ext uri="{FF2B5EF4-FFF2-40B4-BE49-F238E27FC236}">
                    <a16:creationId xmlns:a16="http://schemas.microsoft.com/office/drawing/2014/main" id="{CBCB22F7-D8DC-4A66-F31E-CC862062CA55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5364196" y="3375856"/>
                <a:ext cx="3566034" cy="2047146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171450" indent="-171450" algn="l" defTabSz="685800" rtl="0" eaLnBrk="1" latinLnBrk="0" hangingPunct="1">
                  <a:lnSpc>
                    <a:spcPct val="90000"/>
                  </a:lnSpc>
                  <a:spcBef>
                    <a:spcPts val="750"/>
                  </a:spcBef>
                  <a:buFont typeface="Arial" panose="020B0604020202020204" pitchFamily="34" charset="0"/>
                  <a:buChar char="•"/>
                  <a:defRPr sz="21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143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8572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5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2001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5430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8859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2288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25717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9146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dirty="0"/>
                  <a:t>Take any quadruple of vertices and these 3 distances sums.</a:t>
                </a:r>
              </a:p>
              <a:p>
                <a:pPr marL="0" indent="0">
                  <a:buFont typeface="Arial" panose="020B0604020202020204" pitchFamily="34" charset="0"/>
                  <a:buNone/>
                </a:pPr>
                <a:endParaRPr lang="en-US" dirty="0"/>
              </a:p>
              <a:p>
                <a:pPr marL="0" indent="0">
                  <a:buFont typeface="Arial" panose="020B0604020202020204" pitchFamily="34" charset="0"/>
                  <a:buNone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≥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LargestSum</a:t>
                </a:r>
                <a:r>
                  <a:rPr lang="en-US" dirty="0"/>
                  <a:t> - </a:t>
                </a:r>
                <a:r>
                  <a:rPr lang="en-US" dirty="0" err="1"/>
                  <a:t>MiddleSum</a:t>
                </a:r>
                <a:endParaRPr lang="en-US" dirty="0"/>
              </a:p>
            </p:txBody>
          </p:sp>
        </mc:Choice>
        <mc:Fallback xmlns="">
          <p:sp>
            <p:nvSpPr>
              <p:cNvPr id="48" name="Content Placeholder 2">
                <a:extLst>
                  <a:ext uri="{FF2B5EF4-FFF2-40B4-BE49-F238E27FC236}">
                    <a16:creationId xmlns:a16="http://schemas.microsoft.com/office/drawing/2014/main" id="{CBCB22F7-D8DC-4A66-F31E-CC862062CA5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64196" y="3375856"/>
                <a:ext cx="3566034" cy="2047146"/>
              </a:xfrm>
              <a:prstGeom prst="rect">
                <a:avLst/>
              </a:prstGeom>
              <a:blipFill>
                <a:blip r:embed="rId4"/>
                <a:stretch>
                  <a:fillRect l="-2128" t="-3067" r="-10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80425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  <p:bldP spid="4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Relation of interval thinness to hyperbolicity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956C92E-7358-8E46-10B8-FF2985B610E7}"/>
              </a:ext>
            </a:extLst>
          </p:cNvPr>
          <p:cNvSpPr txBox="1"/>
          <p:nvPr/>
        </p:nvSpPr>
        <p:spPr>
          <a:xfrm>
            <a:off x="217980" y="4030580"/>
            <a:ext cx="8708039" cy="40011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b="1" dirty="0"/>
              <a:t>Lemma</a:t>
            </a:r>
            <a:r>
              <a:rPr lang="en-US" sz="2000" dirty="0"/>
              <a:t> (</a:t>
            </a:r>
            <a:r>
              <a:rPr lang="en-US" sz="2000" b="1" dirty="0"/>
              <a:t>Fellow travelers property</a:t>
            </a:r>
            <a:r>
              <a:rPr lang="en-US" sz="2000" dirty="0"/>
              <a:t>): For any graph G,  </a:t>
            </a:r>
            <a:r>
              <a:rPr lang="el-GR" sz="2000" dirty="0"/>
              <a:t>κ(</a:t>
            </a:r>
            <a:r>
              <a:rPr lang="en-US" sz="2000" dirty="0"/>
              <a:t>G) ≤ 2</a:t>
            </a:r>
            <a:r>
              <a:rPr lang="el-GR" sz="2000" i="1" dirty="0"/>
              <a:t>δ</a:t>
            </a:r>
            <a:r>
              <a:rPr lang="en-US" sz="2000" dirty="0"/>
              <a:t>(G). 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95935EE0-D984-6A8A-EC3B-B8E4542F0473}"/>
              </a:ext>
            </a:extLst>
          </p:cNvPr>
          <p:cNvSpPr txBox="1"/>
          <p:nvPr/>
        </p:nvSpPr>
        <p:spPr>
          <a:xfrm>
            <a:off x="154505" y="1103872"/>
            <a:ext cx="870803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000" b="1" dirty="0">
                <a:solidFill>
                  <a:schemeClr val="accent6">
                    <a:lumMod val="75000"/>
                  </a:schemeClr>
                </a:solidFill>
              </a:rPr>
              <a:t>δ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</a:rPr>
              <a:t>-Hyperbolicity</a:t>
            </a:r>
            <a:r>
              <a:rPr lang="en-US" sz="2000" dirty="0"/>
              <a:t> measures how close (locally) a metric space is to a tree from a metric point of view; the smaller the value indicates the graph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/>
              <a:t>is </a:t>
            </a:r>
            <a:r>
              <a:rPr lang="en-US" sz="2000" dirty="0">
                <a:solidFill>
                  <a:schemeClr val="accent1"/>
                </a:solidFill>
              </a:rPr>
              <a:t>metrically closer to a tree </a:t>
            </a:r>
            <a:r>
              <a:rPr lang="en-US" sz="2000" dirty="0"/>
              <a:t>(</a:t>
            </a:r>
            <a:r>
              <a:rPr lang="el-GR" sz="2000" dirty="0"/>
              <a:t>δ</a:t>
            </a:r>
            <a:r>
              <a:rPr lang="en-US" sz="2000" dirty="0"/>
              <a:t>=0 in a tree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/>
              <a:t>has global negative curvature</a:t>
            </a:r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6AA737E3-EC45-4326-74FE-1F0F1E0833A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7997" r="1388" b="5531"/>
          <a:stretch/>
        </p:blipFill>
        <p:spPr>
          <a:xfrm>
            <a:off x="5516141" y="1522119"/>
            <a:ext cx="3498857" cy="2197100"/>
          </a:xfrm>
          <a:prstGeom prst="rect">
            <a:avLst/>
          </a:prstGeom>
        </p:spPr>
      </p:pic>
      <p:grpSp>
        <p:nvGrpSpPr>
          <p:cNvPr id="26" name="Group 25">
            <a:extLst>
              <a:ext uri="{FF2B5EF4-FFF2-40B4-BE49-F238E27FC236}">
                <a16:creationId xmlns:a16="http://schemas.microsoft.com/office/drawing/2014/main" id="{1361C5D5-DB6B-0E26-FDAE-291D4274B368}"/>
              </a:ext>
            </a:extLst>
          </p:cNvPr>
          <p:cNvGrpSpPr/>
          <p:nvPr/>
        </p:nvGrpSpPr>
        <p:grpSpPr>
          <a:xfrm>
            <a:off x="2526923" y="4742051"/>
            <a:ext cx="4088179" cy="1861310"/>
            <a:chOff x="2526923" y="4742051"/>
            <a:chExt cx="4088179" cy="1861310"/>
          </a:xfrm>
        </p:grpSpPr>
        <p:grpSp>
          <p:nvGrpSpPr>
            <p:cNvPr id="22" name="Group 21">
              <a:extLst>
                <a:ext uri="{FF2B5EF4-FFF2-40B4-BE49-F238E27FC236}">
                  <a16:creationId xmlns:a16="http://schemas.microsoft.com/office/drawing/2014/main" id="{1C17919A-64AA-D6D8-7FF2-20A1DEA637FD}"/>
                </a:ext>
              </a:extLst>
            </p:cNvPr>
            <p:cNvGrpSpPr/>
            <p:nvPr/>
          </p:nvGrpSpPr>
          <p:grpSpPr>
            <a:xfrm>
              <a:off x="2526923" y="4742051"/>
              <a:ext cx="4088179" cy="1861310"/>
              <a:chOff x="2219717" y="4609077"/>
              <a:chExt cx="4088179" cy="1861310"/>
            </a:xfrm>
          </p:grpSpPr>
          <p:sp>
            <p:nvSpPr>
              <p:cNvPr id="3" name="Rounded Rectangle 2">
                <a:extLst>
                  <a:ext uri="{FF2B5EF4-FFF2-40B4-BE49-F238E27FC236}">
                    <a16:creationId xmlns:a16="http://schemas.microsoft.com/office/drawing/2014/main" id="{F5A975B5-4879-061A-EE3B-E66731DACD49}"/>
                  </a:ext>
                </a:extLst>
              </p:cNvPr>
              <p:cNvSpPr/>
              <p:nvPr/>
            </p:nvSpPr>
            <p:spPr>
              <a:xfrm rot="5400000">
                <a:off x="2981912" y="5437448"/>
                <a:ext cx="1710343" cy="259820"/>
              </a:xfrm>
              <a:prstGeom prst="roundRect">
                <a:avLst>
                  <a:gd name="adj" fmla="val 50000"/>
                </a:avLst>
              </a:prstGeom>
              <a:solidFill>
                <a:schemeClr val="accent5">
                  <a:alpha val="50000"/>
                </a:schemeClr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" name="Oval 3">
                <a:extLst>
                  <a:ext uri="{FF2B5EF4-FFF2-40B4-BE49-F238E27FC236}">
                    <a16:creationId xmlns:a16="http://schemas.microsoft.com/office/drawing/2014/main" id="{12969CF5-B19A-6025-A931-DB29A346945D}"/>
                  </a:ext>
                </a:extLst>
              </p:cNvPr>
              <p:cNvSpPr/>
              <p:nvPr/>
            </p:nvSpPr>
            <p:spPr>
              <a:xfrm>
                <a:off x="3741646" y="4974234"/>
                <a:ext cx="157942" cy="145473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" name="Oval 4">
                <a:extLst>
                  <a:ext uri="{FF2B5EF4-FFF2-40B4-BE49-F238E27FC236}">
                    <a16:creationId xmlns:a16="http://schemas.microsoft.com/office/drawing/2014/main" id="{68675975-DF52-5CA6-47A0-328C988FDAC4}"/>
                  </a:ext>
                </a:extLst>
              </p:cNvPr>
              <p:cNvSpPr/>
              <p:nvPr/>
            </p:nvSpPr>
            <p:spPr>
              <a:xfrm>
                <a:off x="3741646" y="6045132"/>
                <a:ext cx="157942" cy="145473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3D6DFE0B-94E3-412B-61DC-D5B63D3F7A95}"/>
                  </a:ext>
                </a:extLst>
              </p:cNvPr>
              <p:cNvSpPr txBox="1"/>
              <p:nvPr/>
            </p:nvSpPr>
            <p:spPr>
              <a:xfrm>
                <a:off x="3694410" y="6070277"/>
                <a:ext cx="29527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i="1" dirty="0">
                    <a:latin typeface="+mj-lt"/>
                  </a:rPr>
                  <a:t>v</a:t>
                </a:r>
                <a:endParaRPr lang="en-US" i="1" dirty="0">
                  <a:latin typeface="+mj-lt"/>
                </a:endParaRPr>
              </a:p>
            </p:txBody>
          </p:sp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D02E1745-740D-5F2D-1182-1D3BF8636FC4}"/>
                  </a:ext>
                </a:extLst>
              </p:cNvPr>
              <p:cNvSpPr txBox="1"/>
              <p:nvPr/>
            </p:nvSpPr>
            <p:spPr>
              <a:xfrm>
                <a:off x="3666728" y="4609077"/>
                <a:ext cx="31451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i="1" dirty="0">
                    <a:latin typeface="+mj-lt"/>
                  </a:rPr>
                  <a:t>u</a:t>
                </a:r>
                <a:endParaRPr lang="en-US" i="1" dirty="0">
                  <a:latin typeface="+mj-lt"/>
                </a:endParaRPr>
              </a:p>
            </p:txBody>
          </p:sp>
          <p:grpSp>
            <p:nvGrpSpPr>
              <p:cNvPr id="9" name="Group 8">
                <a:extLst>
                  <a:ext uri="{FF2B5EF4-FFF2-40B4-BE49-F238E27FC236}">
                    <a16:creationId xmlns:a16="http://schemas.microsoft.com/office/drawing/2014/main" id="{E7F4FF4D-6781-5A20-1E25-B4B0AB24AAB7}"/>
                  </a:ext>
                </a:extLst>
              </p:cNvPr>
              <p:cNvGrpSpPr/>
              <p:nvPr/>
            </p:nvGrpSpPr>
            <p:grpSpPr>
              <a:xfrm>
                <a:off x="2219717" y="5330934"/>
                <a:ext cx="4088179" cy="487909"/>
                <a:chOff x="505216" y="3757718"/>
                <a:chExt cx="4088179" cy="487909"/>
              </a:xfrm>
            </p:grpSpPr>
            <p:sp>
              <p:nvSpPr>
                <p:cNvPr id="11" name="Oval 10">
                  <a:extLst>
                    <a:ext uri="{FF2B5EF4-FFF2-40B4-BE49-F238E27FC236}">
                      <a16:creationId xmlns:a16="http://schemas.microsoft.com/office/drawing/2014/main" id="{D359C61E-7EB6-CBBD-93C8-2B0E021DA238}"/>
                    </a:ext>
                  </a:extLst>
                </p:cNvPr>
                <p:cNvSpPr/>
                <p:nvPr/>
              </p:nvSpPr>
              <p:spPr>
                <a:xfrm>
                  <a:off x="769152" y="3972836"/>
                  <a:ext cx="157942" cy="145473"/>
                </a:xfrm>
                <a:prstGeom prst="ellipse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2" name="Oval 11">
                  <a:extLst>
                    <a:ext uri="{FF2B5EF4-FFF2-40B4-BE49-F238E27FC236}">
                      <a16:creationId xmlns:a16="http://schemas.microsoft.com/office/drawing/2014/main" id="{7E3324F8-5579-6939-2B1D-3599AE740DA0}"/>
                    </a:ext>
                  </a:extLst>
                </p:cNvPr>
                <p:cNvSpPr/>
                <p:nvPr/>
              </p:nvSpPr>
              <p:spPr>
                <a:xfrm>
                  <a:off x="4138577" y="3900099"/>
                  <a:ext cx="157942" cy="145473"/>
                </a:xfrm>
                <a:prstGeom prst="ellipse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3" name="Group 12">
                  <a:extLst>
                    <a:ext uri="{FF2B5EF4-FFF2-40B4-BE49-F238E27FC236}">
                      <a16:creationId xmlns:a16="http://schemas.microsoft.com/office/drawing/2014/main" id="{89E90864-445A-EDD0-B92D-5D1ED75D3F46}"/>
                    </a:ext>
                  </a:extLst>
                </p:cNvPr>
                <p:cNvGrpSpPr/>
                <p:nvPr/>
              </p:nvGrpSpPr>
              <p:grpSpPr>
                <a:xfrm>
                  <a:off x="505216" y="3757718"/>
                  <a:ext cx="4088179" cy="487909"/>
                  <a:chOff x="505216" y="3757718"/>
                  <a:chExt cx="4088179" cy="487909"/>
                </a:xfrm>
              </p:grpSpPr>
              <p:sp>
                <p:nvSpPr>
                  <p:cNvPr id="16" name="TextBox 15">
                    <a:extLst>
                      <a:ext uri="{FF2B5EF4-FFF2-40B4-BE49-F238E27FC236}">
                        <a16:creationId xmlns:a16="http://schemas.microsoft.com/office/drawing/2014/main" id="{FF102F5B-8BBB-6429-F2B9-7929369763B3}"/>
                      </a:ext>
                    </a:extLst>
                  </p:cNvPr>
                  <p:cNvSpPr txBox="1"/>
                  <p:nvPr/>
                </p:nvSpPr>
                <p:spPr>
                  <a:xfrm>
                    <a:off x="505216" y="3845517"/>
                    <a:ext cx="292068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i="1" dirty="0">
                        <a:latin typeface="+mj-lt"/>
                      </a:rPr>
                      <a:t>x</a:t>
                    </a:r>
                    <a:endParaRPr lang="en-US" i="1" dirty="0">
                      <a:latin typeface="+mj-lt"/>
                    </a:endParaRPr>
                  </a:p>
                </p:txBody>
              </p:sp>
              <p:sp>
                <p:nvSpPr>
                  <p:cNvPr id="17" name="TextBox 16">
                    <a:extLst>
                      <a:ext uri="{FF2B5EF4-FFF2-40B4-BE49-F238E27FC236}">
                        <a16:creationId xmlns:a16="http://schemas.microsoft.com/office/drawing/2014/main" id="{8958F4F4-2F56-22F1-AC79-A43DD1167E69}"/>
                      </a:ext>
                    </a:extLst>
                  </p:cNvPr>
                  <p:cNvSpPr txBox="1"/>
                  <p:nvPr/>
                </p:nvSpPr>
                <p:spPr>
                  <a:xfrm>
                    <a:off x="4296519" y="3757718"/>
                    <a:ext cx="296876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i="1" dirty="0">
                        <a:latin typeface="+mj-lt"/>
                      </a:rPr>
                      <a:t>y</a:t>
                    </a:r>
                    <a:endParaRPr lang="en-US" i="1" dirty="0">
                      <a:latin typeface="+mj-lt"/>
                    </a:endParaRPr>
                  </a:p>
                </p:txBody>
              </p:sp>
            </p:grpSp>
          </p:grpSp>
          <p:sp>
            <p:nvSpPr>
              <p:cNvPr id="18" name="Freeform 17">
                <a:extLst>
                  <a:ext uri="{FF2B5EF4-FFF2-40B4-BE49-F238E27FC236}">
                    <a16:creationId xmlns:a16="http://schemas.microsoft.com/office/drawing/2014/main" id="{34151B03-2549-12D0-3E95-4FA1558185B1}"/>
                  </a:ext>
                </a:extLst>
              </p:cNvPr>
              <p:cNvSpPr/>
              <p:nvPr/>
            </p:nvSpPr>
            <p:spPr>
              <a:xfrm>
                <a:off x="3770834" y="5126259"/>
                <a:ext cx="109357" cy="922713"/>
              </a:xfrm>
              <a:custGeom>
                <a:avLst/>
                <a:gdLst>
                  <a:gd name="connsiteX0" fmla="*/ 42856 w 109357"/>
                  <a:gd name="connsiteY0" fmla="*/ 0 h 922713"/>
                  <a:gd name="connsiteX1" fmla="*/ 101045 w 109357"/>
                  <a:gd name="connsiteY1" fmla="*/ 174568 h 922713"/>
                  <a:gd name="connsiteX2" fmla="*/ 17917 w 109357"/>
                  <a:gd name="connsiteY2" fmla="*/ 282633 h 922713"/>
                  <a:gd name="connsiteX3" fmla="*/ 92732 w 109357"/>
                  <a:gd name="connsiteY3" fmla="*/ 440575 h 922713"/>
                  <a:gd name="connsiteX4" fmla="*/ 1292 w 109357"/>
                  <a:gd name="connsiteY4" fmla="*/ 615142 h 922713"/>
                  <a:gd name="connsiteX5" fmla="*/ 109357 w 109357"/>
                  <a:gd name="connsiteY5" fmla="*/ 789709 h 922713"/>
                  <a:gd name="connsiteX6" fmla="*/ 1292 w 109357"/>
                  <a:gd name="connsiteY6" fmla="*/ 881149 h 922713"/>
                  <a:gd name="connsiteX7" fmla="*/ 59481 w 109357"/>
                  <a:gd name="connsiteY7" fmla="*/ 922713 h 9227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09357" h="922713">
                    <a:moveTo>
                      <a:pt x="42856" y="0"/>
                    </a:moveTo>
                    <a:cubicBezTo>
                      <a:pt x="74029" y="63731"/>
                      <a:pt x="105202" y="127463"/>
                      <a:pt x="101045" y="174568"/>
                    </a:cubicBezTo>
                    <a:cubicBezTo>
                      <a:pt x="96889" y="221674"/>
                      <a:pt x="19302" y="238299"/>
                      <a:pt x="17917" y="282633"/>
                    </a:cubicBezTo>
                    <a:cubicBezTo>
                      <a:pt x="16532" y="326967"/>
                      <a:pt x="95503" y="385157"/>
                      <a:pt x="92732" y="440575"/>
                    </a:cubicBezTo>
                    <a:cubicBezTo>
                      <a:pt x="89961" y="495993"/>
                      <a:pt x="-1479" y="556953"/>
                      <a:pt x="1292" y="615142"/>
                    </a:cubicBezTo>
                    <a:cubicBezTo>
                      <a:pt x="4063" y="673331"/>
                      <a:pt x="109357" y="745375"/>
                      <a:pt x="109357" y="789709"/>
                    </a:cubicBezTo>
                    <a:cubicBezTo>
                      <a:pt x="109357" y="834043"/>
                      <a:pt x="9605" y="858982"/>
                      <a:pt x="1292" y="881149"/>
                    </a:cubicBezTo>
                    <a:cubicBezTo>
                      <a:pt x="-7021" y="903316"/>
                      <a:pt x="26230" y="913014"/>
                      <a:pt x="59481" y="922713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41523858-F37F-C26C-4531-D453E7676BFE}"/>
                  </a:ext>
                </a:extLst>
              </p:cNvPr>
              <p:cNvSpPr txBox="1"/>
              <p:nvPr/>
            </p:nvSpPr>
            <p:spPr>
              <a:xfrm>
                <a:off x="3930286" y="5361385"/>
                <a:ext cx="59022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>
                    <a:latin typeface="+mj-lt"/>
                  </a:rPr>
                  <a:t>≤ </a:t>
                </a:r>
                <a:r>
                  <a:rPr lang="en-US" dirty="0"/>
                  <a:t>2</a:t>
                </a:r>
                <a:r>
                  <a:rPr lang="el-GR" i="1" dirty="0"/>
                  <a:t>δ</a:t>
                </a:r>
                <a:endParaRPr lang="en-US" i="1" dirty="0">
                  <a:latin typeface="+mj-lt"/>
                </a:endParaRPr>
              </a:p>
            </p:txBody>
          </p:sp>
        </p:grpSp>
        <p:sp>
          <p:nvSpPr>
            <p:cNvPr id="24" name="Freeform 23">
              <a:extLst>
                <a:ext uri="{FF2B5EF4-FFF2-40B4-BE49-F238E27FC236}">
                  <a16:creationId xmlns:a16="http://schemas.microsoft.com/office/drawing/2014/main" id="{B9848B9D-3C21-1E97-1B94-FDDDD9B0A244}"/>
                </a:ext>
              </a:extLst>
            </p:cNvPr>
            <p:cNvSpPr/>
            <p:nvPr/>
          </p:nvSpPr>
          <p:spPr>
            <a:xfrm>
              <a:off x="2888821" y="4967555"/>
              <a:ext cx="3334299" cy="764770"/>
            </a:xfrm>
            <a:custGeom>
              <a:avLst/>
              <a:gdLst>
                <a:gd name="connsiteX0" fmla="*/ 0 w 1870364"/>
                <a:gd name="connsiteY0" fmla="*/ 59481 h 159942"/>
                <a:gd name="connsiteX1" fmla="*/ 157942 w 1870364"/>
                <a:gd name="connsiteY1" fmla="*/ 1292 h 159942"/>
                <a:gd name="connsiteX2" fmla="*/ 399011 w 1870364"/>
                <a:gd name="connsiteY2" fmla="*/ 109358 h 159942"/>
                <a:gd name="connsiteX3" fmla="*/ 731520 w 1870364"/>
                <a:gd name="connsiteY3" fmla="*/ 1292 h 159942"/>
                <a:gd name="connsiteX4" fmla="*/ 980902 w 1870364"/>
                <a:gd name="connsiteY4" fmla="*/ 117670 h 159942"/>
                <a:gd name="connsiteX5" fmla="*/ 1330036 w 1870364"/>
                <a:gd name="connsiteY5" fmla="*/ 34543 h 159942"/>
                <a:gd name="connsiteX6" fmla="*/ 1612669 w 1870364"/>
                <a:gd name="connsiteY6" fmla="*/ 159234 h 159942"/>
                <a:gd name="connsiteX7" fmla="*/ 1870364 w 1870364"/>
                <a:gd name="connsiteY7" fmla="*/ 76107 h 159942"/>
                <a:gd name="connsiteX0" fmla="*/ 0 w 1870364"/>
                <a:gd name="connsiteY0" fmla="*/ 236080 h 336541"/>
                <a:gd name="connsiteX1" fmla="*/ 157942 w 1870364"/>
                <a:gd name="connsiteY1" fmla="*/ 177891 h 336541"/>
                <a:gd name="connsiteX2" fmla="*/ 399011 w 1870364"/>
                <a:gd name="connsiteY2" fmla="*/ 285957 h 336541"/>
                <a:gd name="connsiteX3" fmla="*/ 731520 w 1870364"/>
                <a:gd name="connsiteY3" fmla="*/ 177891 h 336541"/>
                <a:gd name="connsiteX4" fmla="*/ 1029028 w 1870364"/>
                <a:gd name="connsiteY4" fmla="*/ 164 h 336541"/>
                <a:gd name="connsiteX5" fmla="*/ 1330036 w 1870364"/>
                <a:gd name="connsiteY5" fmla="*/ 211142 h 336541"/>
                <a:gd name="connsiteX6" fmla="*/ 1612669 w 1870364"/>
                <a:gd name="connsiteY6" fmla="*/ 335833 h 336541"/>
                <a:gd name="connsiteX7" fmla="*/ 1870364 w 1870364"/>
                <a:gd name="connsiteY7" fmla="*/ 252706 h 336541"/>
                <a:gd name="connsiteX0" fmla="*/ 0 w 1870364"/>
                <a:gd name="connsiteY0" fmla="*/ 237452 h 337913"/>
                <a:gd name="connsiteX1" fmla="*/ 157942 w 1870364"/>
                <a:gd name="connsiteY1" fmla="*/ 179263 h 337913"/>
                <a:gd name="connsiteX2" fmla="*/ 399011 w 1870364"/>
                <a:gd name="connsiteY2" fmla="*/ 287329 h 337913"/>
                <a:gd name="connsiteX3" fmla="*/ 581794 w 1870364"/>
                <a:gd name="connsiteY3" fmla="*/ 125789 h 337913"/>
                <a:gd name="connsiteX4" fmla="*/ 1029028 w 1870364"/>
                <a:gd name="connsiteY4" fmla="*/ 1536 h 337913"/>
                <a:gd name="connsiteX5" fmla="*/ 1330036 w 1870364"/>
                <a:gd name="connsiteY5" fmla="*/ 212514 h 337913"/>
                <a:gd name="connsiteX6" fmla="*/ 1612669 w 1870364"/>
                <a:gd name="connsiteY6" fmla="*/ 337205 h 337913"/>
                <a:gd name="connsiteX7" fmla="*/ 1870364 w 1870364"/>
                <a:gd name="connsiteY7" fmla="*/ 254078 h 337913"/>
                <a:gd name="connsiteX0" fmla="*/ 0 w 1870364"/>
                <a:gd name="connsiteY0" fmla="*/ 237250 h 337711"/>
                <a:gd name="connsiteX1" fmla="*/ 157942 w 1870364"/>
                <a:gd name="connsiteY1" fmla="*/ 179061 h 337711"/>
                <a:gd name="connsiteX2" fmla="*/ 399011 w 1870364"/>
                <a:gd name="connsiteY2" fmla="*/ 287127 h 337711"/>
                <a:gd name="connsiteX3" fmla="*/ 581794 w 1870364"/>
                <a:gd name="connsiteY3" fmla="*/ 125587 h 337711"/>
                <a:gd name="connsiteX4" fmla="*/ 1029028 w 1870364"/>
                <a:gd name="connsiteY4" fmla="*/ 1334 h 337711"/>
                <a:gd name="connsiteX5" fmla="*/ 1330036 w 1870364"/>
                <a:gd name="connsiteY5" fmla="*/ 212312 h 337711"/>
                <a:gd name="connsiteX6" fmla="*/ 1612669 w 1870364"/>
                <a:gd name="connsiteY6" fmla="*/ 337003 h 337711"/>
                <a:gd name="connsiteX7" fmla="*/ 1870364 w 1870364"/>
                <a:gd name="connsiteY7" fmla="*/ 253876 h 337711"/>
                <a:gd name="connsiteX0" fmla="*/ 0 w 1870364"/>
                <a:gd name="connsiteY0" fmla="*/ 236025 h 336486"/>
                <a:gd name="connsiteX1" fmla="*/ 157942 w 1870364"/>
                <a:gd name="connsiteY1" fmla="*/ 177836 h 336486"/>
                <a:gd name="connsiteX2" fmla="*/ 399011 w 1870364"/>
                <a:gd name="connsiteY2" fmla="*/ 285902 h 336486"/>
                <a:gd name="connsiteX3" fmla="*/ 581794 w 1870364"/>
                <a:gd name="connsiteY3" fmla="*/ 124362 h 336486"/>
                <a:gd name="connsiteX4" fmla="*/ 1029028 w 1870364"/>
                <a:gd name="connsiteY4" fmla="*/ 109 h 336486"/>
                <a:gd name="connsiteX5" fmla="*/ 1143930 w 1870364"/>
                <a:gd name="connsiteY5" fmla="*/ 104627 h 336486"/>
                <a:gd name="connsiteX6" fmla="*/ 1330036 w 1870364"/>
                <a:gd name="connsiteY6" fmla="*/ 211087 h 336486"/>
                <a:gd name="connsiteX7" fmla="*/ 1612669 w 1870364"/>
                <a:gd name="connsiteY7" fmla="*/ 335778 h 336486"/>
                <a:gd name="connsiteX8" fmla="*/ 1870364 w 1870364"/>
                <a:gd name="connsiteY8" fmla="*/ 252651 h 336486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30036 w 1870364"/>
                <a:gd name="connsiteY6" fmla="*/ 163148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78162 w 1870364"/>
                <a:gd name="connsiteY6" fmla="*/ 98980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48012"/>
                <a:gd name="connsiteX1" fmla="*/ 157942 w 1870364"/>
                <a:gd name="connsiteY1" fmla="*/ 129897 h 248012"/>
                <a:gd name="connsiteX2" fmla="*/ 399011 w 1870364"/>
                <a:gd name="connsiteY2" fmla="*/ 237963 h 248012"/>
                <a:gd name="connsiteX3" fmla="*/ 581794 w 1870364"/>
                <a:gd name="connsiteY3" fmla="*/ 76423 h 248012"/>
                <a:gd name="connsiteX4" fmla="*/ 916733 w 1870364"/>
                <a:gd name="connsiteY4" fmla="*/ 296 h 248012"/>
                <a:gd name="connsiteX5" fmla="*/ 1143930 w 1870364"/>
                <a:gd name="connsiteY5" fmla="*/ 56688 h 248012"/>
                <a:gd name="connsiteX6" fmla="*/ 1378162 w 1870364"/>
                <a:gd name="connsiteY6" fmla="*/ 98980 h 248012"/>
                <a:gd name="connsiteX7" fmla="*/ 1660795 w 1870364"/>
                <a:gd name="connsiteY7" fmla="*/ 245060 h 248012"/>
                <a:gd name="connsiteX8" fmla="*/ 1870364 w 1870364"/>
                <a:gd name="connsiteY8" fmla="*/ 204712 h 248012"/>
                <a:gd name="connsiteX0" fmla="*/ 0 w 1913143"/>
                <a:gd name="connsiteY0" fmla="*/ 188086 h 337732"/>
                <a:gd name="connsiteX1" fmla="*/ 157942 w 1913143"/>
                <a:gd name="connsiteY1" fmla="*/ 129897 h 337732"/>
                <a:gd name="connsiteX2" fmla="*/ 399011 w 1913143"/>
                <a:gd name="connsiteY2" fmla="*/ 237963 h 337732"/>
                <a:gd name="connsiteX3" fmla="*/ 581794 w 1913143"/>
                <a:gd name="connsiteY3" fmla="*/ 76423 h 337732"/>
                <a:gd name="connsiteX4" fmla="*/ 916733 w 1913143"/>
                <a:gd name="connsiteY4" fmla="*/ 296 h 337732"/>
                <a:gd name="connsiteX5" fmla="*/ 1143930 w 1913143"/>
                <a:gd name="connsiteY5" fmla="*/ 56688 h 337732"/>
                <a:gd name="connsiteX6" fmla="*/ 1378162 w 1913143"/>
                <a:gd name="connsiteY6" fmla="*/ 98980 h 337732"/>
                <a:gd name="connsiteX7" fmla="*/ 1660795 w 1913143"/>
                <a:gd name="connsiteY7" fmla="*/ 245060 h 337732"/>
                <a:gd name="connsiteX8" fmla="*/ 1913143 w 1913143"/>
                <a:gd name="connsiteY8" fmla="*/ 327701 h 337732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8162 w 1913143"/>
                <a:gd name="connsiteY6" fmla="*/ 98980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2815 w 1913143"/>
                <a:gd name="connsiteY6" fmla="*/ 157802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99011 w 1913143"/>
                <a:gd name="connsiteY2" fmla="*/ 239682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82969 w 1913143"/>
                <a:gd name="connsiteY2" fmla="*/ 127387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127387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95373 w 1902448"/>
                <a:gd name="connsiteY1" fmla="*/ 174395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4649 h 334431"/>
                <a:gd name="connsiteX1" fmla="*/ 195373 w 1902448"/>
                <a:gd name="connsiteY1" fmla="*/ 172986 h 334431"/>
                <a:gd name="connsiteX2" fmla="*/ 372274 w 1902448"/>
                <a:gd name="connsiteY2" fmla="*/ 51115 h 334431"/>
                <a:gd name="connsiteX3" fmla="*/ 624572 w 1902448"/>
                <a:gd name="connsiteY3" fmla="*/ 28607 h 334431"/>
                <a:gd name="connsiteX4" fmla="*/ 906038 w 1902448"/>
                <a:gd name="connsiteY4" fmla="*/ 606 h 334431"/>
                <a:gd name="connsiteX5" fmla="*/ 1133235 w 1902448"/>
                <a:gd name="connsiteY5" fmla="*/ 56998 h 334431"/>
                <a:gd name="connsiteX6" fmla="*/ 1362120 w 1902448"/>
                <a:gd name="connsiteY6" fmla="*/ 158112 h 334431"/>
                <a:gd name="connsiteX7" fmla="*/ 1703574 w 1902448"/>
                <a:gd name="connsiteY7" fmla="*/ 159813 h 334431"/>
                <a:gd name="connsiteX8" fmla="*/ 1902448 w 1902448"/>
                <a:gd name="connsiteY8" fmla="*/ 328011 h 334431"/>
                <a:gd name="connsiteX0" fmla="*/ 0 w 1902448"/>
                <a:gd name="connsiteY0" fmla="*/ 343082 h 392864"/>
                <a:gd name="connsiteX1" fmla="*/ 195373 w 1902448"/>
                <a:gd name="connsiteY1" fmla="*/ 231419 h 392864"/>
                <a:gd name="connsiteX2" fmla="*/ 372274 w 1902448"/>
                <a:gd name="connsiteY2" fmla="*/ 109548 h 392864"/>
                <a:gd name="connsiteX3" fmla="*/ 624572 w 1902448"/>
                <a:gd name="connsiteY3" fmla="*/ 87040 h 392864"/>
                <a:gd name="connsiteX4" fmla="*/ 906038 w 1902448"/>
                <a:gd name="connsiteY4" fmla="*/ 218 h 392864"/>
                <a:gd name="connsiteX5" fmla="*/ 1133235 w 1902448"/>
                <a:gd name="connsiteY5" fmla="*/ 115431 h 392864"/>
                <a:gd name="connsiteX6" fmla="*/ 1362120 w 1902448"/>
                <a:gd name="connsiteY6" fmla="*/ 216545 h 392864"/>
                <a:gd name="connsiteX7" fmla="*/ 1703574 w 1902448"/>
                <a:gd name="connsiteY7" fmla="*/ 218246 h 392864"/>
                <a:gd name="connsiteX8" fmla="*/ 1902448 w 1902448"/>
                <a:gd name="connsiteY8" fmla="*/ 386444 h 392864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362120 w 1902448"/>
                <a:gd name="connsiteY6" fmla="*/ 219456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53025 w 1902448"/>
                <a:gd name="connsiteY6" fmla="*/ 85773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152822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644753 w 1902448"/>
                <a:gd name="connsiteY7" fmla="*/ 288206 h 462824"/>
                <a:gd name="connsiteX8" fmla="*/ 1902448 w 1902448"/>
                <a:gd name="connsiteY8" fmla="*/ 456404 h 462824"/>
                <a:gd name="connsiteX0" fmla="*/ 0 w 1890574"/>
                <a:gd name="connsiteY0" fmla="*/ 413042 h 413042"/>
                <a:gd name="connsiteX1" fmla="*/ 211415 w 1890574"/>
                <a:gd name="connsiteY1" fmla="*/ 328116 h 413042"/>
                <a:gd name="connsiteX2" fmla="*/ 345537 w 1890574"/>
                <a:gd name="connsiteY2" fmla="*/ 136729 h 413042"/>
                <a:gd name="connsiteX3" fmla="*/ 624572 w 1890574"/>
                <a:gd name="connsiteY3" fmla="*/ 157000 h 413042"/>
                <a:gd name="connsiteX4" fmla="*/ 906038 w 1890574"/>
                <a:gd name="connsiteY4" fmla="*/ 662 h 413042"/>
                <a:gd name="connsiteX5" fmla="*/ 1165319 w 1890574"/>
                <a:gd name="connsiteY5" fmla="*/ 105180 h 413042"/>
                <a:gd name="connsiteX6" fmla="*/ 1453025 w 1890574"/>
                <a:gd name="connsiteY6" fmla="*/ 94001 h 413042"/>
                <a:gd name="connsiteX7" fmla="*/ 1644753 w 1890574"/>
                <a:gd name="connsiteY7" fmla="*/ 288206 h 413042"/>
                <a:gd name="connsiteX8" fmla="*/ 1890574 w 1890574"/>
                <a:gd name="connsiteY8" fmla="*/ 373467 h 4130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890574" h="413042">
                  <a:moveTo>
                    <a:pt x="0" y="413042"/>
                  </a:moveTo>
                  <a:cubicBezTo>
                    <a:pt x="45720" y="379791"/>
                    <a:pt x="153826" y="374168"/>
                    <a:pt x="211415" y="328116"/>
                  </a:cubicBezTo>
                  <a:cubicBezTo>
                    <a:pt x="269004" y="282064"/>
                    <a:pt x="276678" y="165248"/>
                    <a:pt x="345537" y="136729"/>
                  </a:cubicBezTo>
                  <a:cubicBezTo>
                    <a:pt x="414396" y="108210"/>
                    <a:pt x="531155" y="179678"/>
                    <a:pt x="624572" y="157000"/>
                  </a:cubicBezTo>
                  <a:cubicBezTo>
                    <a:pt x="717989" y="134322"/>
                    <a:pt x="815914" y="9299"/>
                    <a:pt x="906038" y="662"/>
                  </a:cubicBezTo>
                  <a:cubicBezTo>
                    <a:pt x="996162" y="-7975"/>
                    <a:pt x="1115151" y="70017"/>
                    <a:pt x="1165319" y="105180"/>
                  </a:cubicBezTo>
                  <a:cubicBezTo>
                    <a:pt x="1215487" y="140343"/>
                    <a:pt x="1373119" y="63497"/>
                    <a:pt x="1453025" y="94001"/>
                  </a:cubicBezTo>
                  <a:cubicBezTo>
                    <a:pt x="1532931" y="124505"/>
                    <a:pt x="1554698" y="281279"/>
                    <a:pt x="1644753" y="288206"/>
                  </a:cubicBezTo>
                  <a:cubicBezTo>
                    <a:pt x="1734808" y="295133"/>
                    <a:pt x="1806754" y="418494"/>
                    <a:pt x="1890574" y="373467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Freeform 24">
              <a:extLst>
                <a:ext uri="{FF2B5EF4-FFF2-40B4-BE49-F238E27FC236}">
                  <a16:creationId xmlns:a16="http://schemas.microsoft.com/office/drawing/2014/main" id="{A4B8E648-BCD0-7A54-9F4C-6B647E9D3110}"/>
                </a:ext>
              </a:extLst>
            </p:cNvPr>
            <p:cNvSpPr/>
            <p:nvPr/>
          </p:nvSpPr>
          <p:spPr>
            <a:xfrm rot="10800000">
              <a:off x="2853907" y="5757939"/>
              <a:ext cx="3390155" cy="728760"/>
            </a:xfrm>
            <a:custGeom>
              <a:avLst/>
              <a:gdLst>
                <a:gd name="connsiteX0" fmla="*/ 0 w 1870364"/>
                <a:gd name="connsiteY0" fmla="*/ 59481 h 159942"/>
                <a:gd name="connsiteX1" fmla="*/ 157942 w 1870364"/>
                <a:gd name="connsiteY1" fmla="*/ 1292 h 159942"/>
                <a:gd name="connsiteX2" fmla="*/ 399011 w 1870364"/>
                <a:gd name="connsiteY2" fmla="*/ 109358 h 159942"/>
                <a:gd name="connsiteX3" fmla="*/ 731520 w 1870364"/>
                <a:gd name="connsiteY3" fmla="*/ 1292 h 159942"/>
                <a:gd name="connsiteX4" fmla="*/ 980902 w 1870364"/>
                <a:gd name="connsiteY4" fmla="*/ 117670 h 159942"/>
                <a:gd name="connsiteX5" fmla="*/ 1330036 w 1870364"/>
                <a:gd name="connsiteY5" fmla="*/ 34543 h 159942"/>
                <a:gd name="connsiteX6" fmla="*/ 1612669 w 1870364"/>
                <a:gd name="connsiteY6" fmla="*/ 159234 h 159942"/>
                <a:gd name="connsiteX7" fmla="*/ 1870364 w 1870364"/>
                <a:gd name="connsiteY7" fmla="*/ 76107 h 159942"/>
                <a:gd name="connsiteX0" fmla="*/ 0 w 1870364"/>
                <a:gd name="connsiteY0" fmla="*/ 236080 h 336541"/>
                <a:gd name="connsiteX1" fmla="*/ 157942 w 1870364"/>
                <a:gd name="connsiteY1" fmla="*/ 177891 h 336541"/>
                <a:gd name="connsiteX2" fmla="*/ 399011 w 1870364"/>
                <a:gd name="connsiteY2" fmla="*/ 285957 h 336541"/>
                <a:gd name="connsiteX3" fmla="*/ 731520 w 1870364"/>
                <a:gd name="connsiteY3" fmla="*/ 177891 h 336541"/>
                <a:gd name="connsiteX4" fmla="*/ 1029028 w 1870364"/>
                <a:gd name="connsiteY4" fmla="*/ 164 h 336541"/>
                <a:gd name="connsiteX5" fmla="*/ 1330036 w 1870364"/>
                <a:gd name="connsiteY5" fmla="*/ 211142 h 336541"/>
                <a:gd name="connsiteX6" fmla="*/ 1612669 w 1870364"/>
                <a:gd name="connsiteY6" fmla="*/ 335833 h 336541"/>
                <a:gd name="connsiteX7" fmla="*/ 1870364 w 1870364"/>
                <a:gd name="connsiteY7" fmla="*/ 252706 h 336541"/>
                <a:gd name="connsiteX0" fmla="*/ 0 w 1870364"/>
                <a:gd name="connsiteY0" fmla="*/ 237452 h 337913"/>
                <a:gd name="connsiteX1" fmla="*/ 157942 w 1870364"/>
                <a:gd name="connsiteY1" fmla="*/ 179263 h 337913"/>
                <a:gd name="connsiteX2" fmla="*/ 399011 w 1870364"/>
                <a:gd name="connsiteY2" fmla="*/ 287329 h 337913"/>
                <a:gd name="connsiteX3" fmla="*/ 581794 w 1870364"/>
                <a:gd name="connsiteY3" fmla="*/ 125789 h 337913"/>
                <a:gd name="connsiteX4" fmla="*/ 1029028 w 1870364"/>
                <a:gd name="connsiteY4" fmla="*/ 1536 h 337913"/>
                <a:gd name="connsiteX5" fmla="*/ 1330036 w 1870364"/>
                <a:gd name="connsiteY5" fmla="*/ 212514 h 337913"/>
                <a:gd name="connsiteX6" fmla="*/ 1612669 w 1870364"/>
                <a:gd name="connsiteY6" fmla="*/ 337205 h 337913"/>
                <a:gd name="connsiteX7" fmla="*/ 1870364 w 1870364"/>
                <a:gd name="connsiteY7" fmla="*/ 254078 h 337913"/>
                <a:gd name="connsiteX0" fmla="*/ 0 w 1870364"/>
                <a:gd name="connsiteY0" fmla="*/ 237250 h 337711"/>
                <a:gd name="connsiteX1" fmla="*/ 157942 w 1870364"/>
                <a:gd name="connsiteY1" fmla="*/ 179061 h 337711"/>
                <a:gd name="connsiteX2" fmla="*/ 399011 w 1870364"/>
                <a:gd name="connsiteY2" fmla="*/ 287127 h 337711"/>
                <a:gd name="connsiteX3" fmla="*/ 581794 w 1870364"/>
                <a:gd name="connsiteY3" fmla="*/ 125587 h 337711"/>
                <a:gd name="connsiteX4" fmla="*/ 1029028 w 1870364"/>
                <a:gd name="connsiteY4" fmla="*/ 1334 h 337711"/>
                <a:gd name="connsiteX5" fmla="*/ 1330036 w 1870364"/>
                <a:gd name="connsiteY5" fmla="*/ 212312 h 337711"/>
                <a:gd name="connsiteX6" fmla="*/ 1612669 w 1870364"/>
                <a:gd name="connsiteY6" fmla="*/ 337003 h 337711"/>
                <a:gd name="connsiteX7" fmla="*/ 1870364 w 1870364"/>
                <a:gd name="connsiteY7" fmla="*/ 253876 h 337711"/>
                <a:gd name="connsiteX0" fmla="*/ 0 w 1870364"/>
                <a:gd name="connsiteY0" fmla="*/ 236025 h 336486"/>
                <a:gd name="connsiteX1" fmla="*/ 157942 w 1870364"/>
                <a:gd name="connsiteY1" fmla="*/ 177836 h 336486"/>
                <a:gd name="connsiteX2" fmla="*/ 399011 w 1870364"/>
                <a:gd name="connsiteY2" fmla="*/ 285902 h 336486"/>
                <a:gd name="connsiteX3" fmla="*/ 581794 w 1870364"/>
                <a:gd name="connsiteY3" fmla="*/ 124362 h 336486"/>
                <a:gd name="connsiteX4" fmla="*/ 1029028 w 1870364"/>
                <a:gd name="connsiteY4" fmla="*/ 109 h 336486"/>
                <a:gd name="connsiteX5" fmla="*/ 1143930 w 1870364"/>
                <a:gd name="connsiteY5" fmla="*/ 104627 h 336486"/>
                <a:gd name="connsiteX6" fmla="*/ 1330036 w 1870364"/>
                <a:gd name="connsiteY6" fmla="*/ 211087 h 336486"/>
                <a:gd name="connsiteX7" fmla="*/ 1612669 w 1870364"/>
                <a:gd name="connsiteY7" fmla="*/ 335778 h 336486"/>
                <a:gd name="connsiteX8" fmla="*/ 1870364 w 1870364"/>
                <a:gd name="connsiteY8" fmla="*/ 252651 h 336486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30036 w 1870364"/>
                <a:gd name="connsiteY6" fmla="*/ 163148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78162 w 1870364"/>
                <a:gd name="connsiteY6" fmla="*/ 98980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48012"/>
                <a:gd name="connsiteX1" fmla="*/ 157942 w 1870364"/>
                <a:gd name="connsiteY1" fmla="*/ 129897 h 248012"/>
                <a:gd name="connsiteX2" fmla="*/ 399011 w 1870364"/>
                <a:gd name="connsiteY2" fmla="*/ 237963 h 248012"/>
                <a:gd name="connsiteX3" fmla="*/ 581794 w 1870364"/>
                <a:gd name="connsiteY3" fmla="*/ 76423 h 248012"/>
                <a:gd name="connsiteX4" fmla="*/ 916733 w 1870364"/>
                <a:gd name="connsiteY4" fmla="*/ 296 h 248012"/>
                <a:gd name="connsiteX5" fmla="*/ 1143930 w 1870364"/>
                <a:gd name="connsiteY5" fmla="*/ 56688 h 248012"/>
                <a:gd name="connsiteX6" fmla="*/ 1378162 w 1870364"/>
                <a:gd name="connsiteY6" fmla="*/ 98980 h 248012"/>
                <a:gd name="connsiteX7" fmla="*/ 1660795 w 1870364"/>
                <a:gd name="connsiteY7" fmla="*/ 245060 h 248012"/>
                <a:gd name="connsiteX8" fmla="*/ 1870364 w 1870364"/>
                <a:gd name="connsiteY8" fmla="*/ 204712 h 248012"/>
                <a:gd name="connsiteX0" fmla="*/ 0 w 1913143"/>
                <a:gd name="connsiteY0" fmla="*/ 188086 h 337732"/>
                <a:gd name="connsiteX1" fmla="*/ 157942 w 1913143"/>
                <a:gd name="connsiteY1" fmla="*/ 129897 h 337732"/>
                <a:gd name="connsiteX2" fmla="*/ 399011 w 1913143"/>
                <a:gd name="connsiteY2" fmla="*/ 237963 h 337732"/>
                <a:gd name="connsiteX3" fmla="*/ 581794 w 1913143"/>
                <a:gd name="connsiteY3" fmla="*/ 76423 h 337732"/>
                <a:gd name="connsiteX4" fmla="*/ 916733 w 1913143"/>
                <a:gd name="connsiteY4" fmla="*/ 296 h 337732"/>
                <a:gd name="connsiteX5" fmla="*/ 1143930 w 1913143"/>
                <a:gd name="connsiteY5" fmla="*/ 56688 h 337732"/>
                <a:gd name="connsiteX6" fmla="*/ 1378162 w 1913143"/>
                <a:gd name="connsiteY6" fmla="*/ 98980 h 337732"/>
                <a:gd name="connsiteX7" fmla="*/ 1660795 w 1913143"/>
                <a:gd name="connsiteY7" fmla="*/ 245060 h 337732"/>
                <a:gd name="connsiteX8" fmla="*/ 1913143 w 1913143"/>
                <a:gd name="connsiteY8" fmla="*/ 327701 h 337732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8162 w 1913143"/>
                <a:gd name="connsiteY6" fmla="*/ 98980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2815 w 1913143"/>
                <a:gd name="connsiteY6" fmla="*/ 157802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99011 w 1913143"/>
                <a:gd name="connsiteY2" fmla="*/ 239682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82969 w 1913143"/>
                <a:gd name="connsiteY2" fmla="*/ 127387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127387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95373 w 1902448"/>
                <a:gd name="connsiteY1" fmla="*/ 174395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4649 h 334431"/>
                <a:gd name="connsiteX1" fmla="*/ 195373 w 1902448"/>
                <a:gd name="connsiteY1" fmla="*/ 172986 h 334431"/>
                <a:gd name="connsiteX2" fmla="*/ 372274 w 1902448"/>
                <a:gd name="connsiteY2" fmla="*/ 51115 h 334431"/>
                <a:gd name="connsiteX3" fmla="*/ 624572 w 1902448"/>
                <a:gd name="connsiteY3" fmla="*/ 28607 h 334431"/>
                <a:gd name="connsiteX4" fmla="*/ 906038 w 1902448"/>
                <a:gd name="connsiteY4" fmla="*/ 606 h 334431"/>
                <a:gd name="connsiteX5" fmla="*/ 1133235 w 1902448"/>
                <a:gd name="connsiteY5" fmla="*/ 56998 h 334431"/>
                <a:gd name="connsiteX6" fmla="*/ 1362120 w 1902448"/>
                <a:gd name="connsiteY6" fmla="*/ 158112 h 334431"/>
                <a:gd name="connsiteX7" fmla="*/ 1703574 w 1902448"/>
                <a:gd name="connsiteY7" fmla="*/ 159813 h 334431"/>
                <a:gd name="connsiteX8" fmla="*/ 1902448 w 1902448"/>
                <a:gd name="connsiteY8" fmla="*/ 328011 h 334431"/>
                <a:gd name="connsiteX0" fmla="*/ 0 w 1902448"/>
                <a:gd name="connsiteY0" fmla="*/ 343082 h 392864"/>
                <a:gd name="connsiteX1" fmla="*/ 195373 w 1902448"/>
                <a:gd name="connsiteY1" fmla="*/ 231419 h 392864"/>
                <a:gd name="connsiteX2" fmla="*/ 372274 w 1902448"/>
                <a:gd name="connsiteY2" fmla="*/ 109548 h 392864"/>
                <a:gd name="connsiteX3" fmla="*/ 624572 w 1902448"/>
                <a:gd name="connsiteY3" fmla="*/ 87040 h 392864"/>
                <a:gd name="connsiteX4" fmla="*/ 906038 w 1902448"/>
                <a:gd name="connsiteY4" fmla="*/ 218 h 392864"/>
                <a:gd name="connsiteX5" fmla="*/ 1133235 w 1902448"/>
                <a:gd name="connsiteY5" fmla="*/ 115431 h 392864"/>
                <a:gd name="connsiteX6" fmla="*/ 1362120 w 1902448"/>
                <a:gd name="connsiteY6" fmla="*/ 216545 h 392864"/>
                <a:gd name="connsiteX7" fmla="*/ 1703574 w 1902448"/>
                <a:gd name="connsiteY7" fmla="*/ 218246 h 392864"/>
                <a:gd name="connsiteX8" fmla="*/ 1902448 w 1902448"/>
                <a:gd name="connsiteY8" fmla="*/ 386444 h 392864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362120 w 1902448"/>
                <a:gd name="connsiteY6" fmla="*/ 219456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53025 w 1902448"/>
                <a:gd name="connsiteY6" fmla="*/ 85773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152822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644753 w 1902448"/>
                <a:gd name="connsiteY7" fmla="*/ 288206 h 462824"/>
                <a:gd name="connsiteX8" fmla="*/ 1902448 w 1902448"/>
                <a:gd name="connsiteY8" fmla="*/ 456404 h 462824"/>
                <a:gd name="connsiteX0" fmla="*/ 0 w 1930268"/>
                <a:gd name="connsiteY0" fmla="*/ 498998 h 498998"/>
                <a:gd name="connsiteX1" fmla="*/ 239235 w 1930268"/>
                <a:gd name="connsiteY1" fmla="*/ 328116 h 498998"/>
                <a:gd name="connsiteX2" fmla="*/ 373357 w 1930268"/>
                <a:gd name="connsiteY2" fmla="*/ 136729 h 498998"/>
                <a:gd name="connsiteX3" fmla="*/ 652392 w 1930268"/>
                <a:gd name="connsiteY3" fmla="*/ 157000 h 498998"/>
                <a:gd name="connsiteX4" fmla="*/ 933858 w 1930268"/>
                <a:gd name="connsiteY4" fmla="*/ 662 h 498998"/>
                <a:gd name="connsiteX5" fmla="*/ 1193139 w 1930268"/>
                <a:gd name="connsiteY5" fmla="*/ 105180 h 498998"/>
                <a:gd name="connsiteX6" fmla="*/ 1480845 w 1930268"/>
                <a:gd name="connsiteY6" fmla="*/ 94001 h 498998"/>
                <a:gd name="connsiteX7" fmla="*/ 1672573 w 1930268"/>
                <a:gd name="connsiteY7" fmla="*/ 288206 h 498998"/>
                <a:gd name="connsiteX8" fmla="*/ 1930268 w 1930268"/>
                <a:gd name="connsiteY8" fmla="*/ 456404 h 498998"/>
                <a:gd name="connsiteX0" fmla="*/ 0 w 1930268"/>
                <a:gd name="connsiteY0" fmla="*/ 498564 h 498564"/>
                <a:gd name="connsiteX1" fmla="*/ 239235 w 1930268"/>
                <a:gd name="connsiteY1" fmla="*/ 327682 h 498564"/>
                <a:gd name="connsiteX2" fmla="*/ 373357 w 1930268"/>
                <a:gd name="connsiteY2" fmla="*/ 136295 h 498564"/>
                <a:gd name="connsiteX3" fmla="*/ 652392 w 1930268"/>
                <a:gd name="connsiteY3" fmla="*/ 156566 h 498564"/>
                <a:gd name="connsiteX4" fmla="*/ 933858 w 1930268"/>
                <a:gd name="connsiteY4" fmla="*/ 228 h 498564"/>
                <a:gd name="connsiteX5" fmla="*/ 1193139 w 1930268"/>
                <a:gd name="connsiteY5" fmla="*/ 123847 h 498564"/>
                <a:gd name="connsiteX6" fmla="*/ 1480845 w 1930268"/>
                <a:gd name="connsiteY6" fmla="*/ 93567 h 498564"/>
                <a:gd name="connsiteX7" fmla="*/ 1672573 w 1930268"/>
                <a:gd name="connsiteY7" fmla="*/ 287772 h 498564"/>
                <a:gd name="connsiteX8" fmla="*/ 1930268 w 1930268"/>
                <a:gd name="connsiteY8" fmla="*/ 455970 h 4985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930268" h="498564">
                  <a:moveTo>
                    <a:pt x="0" y="498564"/>
                  </a:moveTo>
                  <a:cubicBezTo>
                    <a:pt x="45720" y="465313"/>
                    <a:pt x="177009" y="388060"/>
                    <a:pt x="239235" y="327682"/>
                  </a:cubicBezTo>
                  <a:cubicBezTo>
                    <a:pt x="301461" y="267304"/>
                    <a:pt x="304498" y="164814"/>
                    <a:pt x="373357" y="136295"/>
                  </a:cubicBezTo>
                  <a:cubicBezTo>
                    <a:pt x="442216" y="107776"/>
                    <a:pt x="558975" y="179244"/>
                    <a:pt x="652392" y="156566"/>
                  </a:cubicBezTo>
                  <a:cubicBezTo>
                    <a:pt x="745809" y="133888"/>
                    <a:pt x="843733" y="5681"/>
                    <a:pt x="933858" y="228"/>
                  </a:cubicBezTo>
                  <a:cubicBezTo>
                    <a:pt x="1023983" y="-5225"/>
                    <a:pt x="1142971" y="88684"/>
                    <a:pt x="1193139" y="123847"/>
                  </a:cubicBezTo>
                  <a:cubicBezTo>
                    <a:pt x="1243307" y="159010"/>
                    <a:pt x="1400939" y="66246"/>
                    <a:pt x="1480845" y="93567"/>
                  </a:cubicBezTo>
                  <a:cubicBezTo>
                    <a:pt x="1560751" y="120888"/>
                    <a:pt x="1582518" y="280845"/>
                    <a:pt x="1672573" y="287772"/>
                  </a:cubicBezTo>
                  <a:cubicBezTo>
                    <a:pt x="1762628" y="294699"/>
                    <a:pt x="1846448" y="500997"/>
                    <a:pt x="1930268" y="455970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181846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Relation of interval thinness to hyperbolicity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956C92E-7358-8E46-10B8-FF2985B610E7}"/>
              </a:ext>
            </a:extLst>
          </p:cNvPr>
          <p:cNvSpPr txBox="1"/>
          <p:nvPr/>
        </p:nvSpPr>
        <p:spPr>
          <a:xfrm>
            <a:off x="188549" y="975060"/>
            <a:ext cx="8708039" cy="40011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b="1" dirty="0"/>
              <a:t>Lemma</a:t>
            </a:r>
            <a:r>
              <a:rPr lang="en-US" sz="2000" dirty="0"/>
              <a:t> (</a:t>
            </a:r>
            <a:r>
              <a:rPr lang="en-US" sz="2000" b="1" dirty="0"/>
              <a:t>Fellow travelers property</a:t>
            </a:r>
            <a:r>
              <a:rPr lang="en-US" sz="2000" dirty="0"/>
              <a:t>): For any graph G,  </a:t>
            </a:r>
            <a:r>
              <a:rPr lang="el-GR" sz="2000" dirty="0"/>
              <a:t>κ(</a:t>
            </a:r>
            <a:r>
              <a:rPr lang="en-US" sz="2000" dirty="0"/>
              <a:t>G) ≤ 2</a:t>
            </a:r>
            <a:r>
              <a:rPr lang="el-GR" sz="2000" i="1" dirty="0"/>
              <a:t>δ</a:t>
            </a:r>
            <a:r>
              <a:rPr lang="en-US" sz="2000" dirty="0"/>
              <a:t>(G).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06A0B1E5-A1E1-C426-4E0F-6A937758B258}"/>
                  </a:ext>
                </a:extLst>
              </p:cNvPr>
              <p:cNvSpPr txBox="1"/>
              <p:nvPr/>
            </p:nvSpPr>
            <p:spPr>
              <a:xfrm>
                <a:off x="359284" y="3465826"/>
                <a:ext cx="8329000" cy="10156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b="1" u="sng" dirty="0"/>
                  <a:t>Proof:</a:t>
                </a:r>
              </a:p>
              <a:p>
                <a:r>
                  <a:rPr lang="en-US" sz="2000" dirty="0">
                    <a:solidFill>
                      <a:schemeClr val="tx1"/>
                    </a:solidFill>
                  </a:rPr>
                  <a:t>Let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n-US" sz="2000" dirty="0">
                    <a:solidFill>
                      <a:schemeClr val="tx1"/>
                    </a:solidFill>
                  </a:rPr>
                  <a:t>, and let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en-US" sz="2000" dirty="0">
                    <a:solidFill>
                      <a:schemeClr val="tx1"/>
                    </a:solidFill>
                  </a:rPr>
                  <a:t> belong to the same slice of the interval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>
                    <a:solidFill>
                      <a:schemeClr val="tx1"/>
                    </a:solidFill>
                  </a:rPr>
                  <a:t>.</a:t>
                </a:r>
              </a:p>
              <a:p>
                <a:r>
                  <a:rPr lang="en-US" sz="2000" dirty="0">
                    <a:solidFill>
                      <a:schemeClr val="tx1"/>
                    </a:solidFill>
                  </a:rPr>
                  <a:t>Consider the 3 distance sums between these 4 vertices.</a:t>
                </a:r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06A0B1E5-A1E1-C426-4E0F-6A937758B25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9284" y="3465826"/>
                <a:ext cx="8329000" cy="1015663"/>
              </a:xfrm>
              <a:prstGeom prst="rect">
                <a:avLst/>
              </a:prstGeom>
              <a:blipFill>
                <a:blip r:embed="rId3"/>
                <a:stretch>
                  <a:fillRect l="-762" t="-3750" b="-1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7E3061B9-EF3E-54CF-038B-416D5B5A5D49}"/>
                  </a:ext>
                </a:extLst>
              </p:cNvPr>
              <p:cNvSpPr txBox="1"/>
              <p:nvPr/>
            </p:nvSpPr>
            <p:spPr>
              <a:xfrm>
                <a:off x="27708" y="4569689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</m:d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7E3061B9-EF3E-54CF-038B-416D5B5A5D4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08" y="4569689"/>
                <a:ext cx="2746792" cy="400110"/>
              </a:xfrm>
              <a:prstGeom prst="rect">
                <a:avLst/>
              </a:prstGeom>
              <a:blipFill>
                <a:blip r:embed="rId4"/>
                <a:stretch>
                  <a:fillRect b="-6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9375A896-44AB-6F27-C35C-1D17AEBD2D57}"/>
                  </a:ext>
                </a:extLst>
              </p:cNvPr>
              <p:cNvSpPr txBox="1"/>
              <p:nvPr/>
            </p:nvSpPr>
            <p:spPr>
              <a:xfrm>
                <a:off x="27708" y="5002348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</m:d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9375A896-44AB-6F27-C35C-1D17AEBD2D5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08" y="5002348"/>
                <a:ext cx="2746792" cy="400110"/>
              </a:xfrm>
              <a:prstGeom prst="rect">
                <a:avLst/>
              </a:prstGeom>
              <a:blipFill>
                <a:blip r:embed="rId5"/>
                <a:stretch>
                  <a:fillRect b="-1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5E1D137D-B636-7B2D-7EA5-24B1414CD30B}"/>
                  </a:ext>
                </a:extLst>
              </p:cNvPr>
              <p:cNvSpPr txBox="1"/>
              <p:nvPr/>
            </p:nvSpPr>
            <p:spPr>
              <a:xfrm>
                <a:off x="36262" y="5389220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5E1D137D-B636-7B2D-7EA5-24B1414CD30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62" y="5389220"/>
                <a:ext cx="2746792" cy="400110"/>
              </a:xfrm>
              <a:prstGeom prst="rect">
                <a:avLst/>
              </a:prstGeom>
              <a:blipFill>
                <a:blip r:embed="rId6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1" name="Group 50">
            <a:extLst>
              <a:ext uri="{FF2B5EF4-FFF2-40B4-BE49-F238E27FC236}">
                <a16:creationId xmlns:a16="http://schemas.microsoft.com/office/drawing/2014/main" id="{25465EFB-7A41-EF11-264B-84525F01536E}"/>
              </a:ext>
            </a:extLst>
          </p:cNvPr>
          <p:cNvGrpSpPr/>
          <p:nvPr/>
        </p:nvGrpSpPr>
        <p:grpSpPr>
          <a:xfrm>
            <a:off x="2526923" y="1501988"/>
            <a:ext cx="4088179" cy="1861310"/>
            <a:chOff x="2774500" y="1500797"/>
            <a:chExt cx="4088179" cy="1861310"/>
          </a:xfrm>
        </p:grpSpPr>
        <p:grpSp>
          <p:nvGrpSpPr>
            <p:cNvPr id="35" name="Group 34">
              <a:extLst>
                <a:ext uri="{FF2B5EF4-FFF2-40B4-BE49-F238E27FC236}">
                  <a16:creationId xmlns:a16="http://schemas.microsoft.com/office/drawing/2014/main" id="{20448C2B-04C0-1678-B1D7-CFD41000EB75}"/>
                </a:ext>
              </a:extLst>
            </p:cNvPr>
            <p:cNvGrpSpPr/>
            <p:nvPr/>
          </p:nvGrpSpPr>
          <p:grpSpPr>
            <a:xfrm>
              <a:off x="2774500" y="1500797"/>
              <a:ext cx="4088179" cy="1861310"/>
              <a:chOff x="2219717" y="4609077"/>
              <a:chExt cx="4088179" cy="1861310"/>
            </a:xfrm>
          </p:grpSpPr>
          <p:sp>
            <p:nvSpPr>
              <p:cNvPr id="36" name="Rounded Rectangle 35">
                <a:extLst>
                  <a:ext uri="{FF2B5EF4-FFF2-40B4-BE49-F238E27FC236}">
                    <a16:creationId xmlns:a16="http://schemas.microsoft.com/office/drawing/2014/main" id="{89E7CB25-C77B-DAA8-1965-BFD4C5EBB54A}"/>
                  </a:ext>
                </a:extLst>
              </p:cNvPr>
              <p:cNvSpPr/>
              <p:nvPr/>
            </p:nvSpPr>
            <p:spPr>
              <a:xfrm rot="5400000">
                <a:off x="2981912" y="5437448"/>
                <a:ext cx="1710343" cy="259820"/>
              </a:xfrm>
              <a:prstGeom prst="roundRect">
                <a:avLst>
                  <a:gd name="adj" fmla="val 50000"/>
                </a:avLst>
              </a:prstGeom>
              <a:solidFill>
                <a:schemeClr val="accent5">
                  <a:alpha val="50000"/>
                </a:schemeClr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7" name="Oval 36">
                <a:extLst>
                  <a:ext uri="{FF2B5EF4-FFF2-40B4-BE49-F238E27FC236}">
                    <a16:creationId xmlns:a16="http://schemas.microsoft.com/office/drawing/2014/main" id="{4CE09E6B-6CC4-E15F-5BEB-83D026B24506}"/>
                  </a:ext>
                </a:extLst>
              </p:cNvPr>
              <p:cNvSpPr/>
              <p:nvPr/>
            </p:nvSpPr>
            <p:spPr>
              <a:xfrm>
                <a:off x="3741646" y="4974234"/>
                <a:ext cx="157942" cy="145473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8" name="Oval 37">
                <a:extLst>
                  <a:ext uri="{FF2B5EF4-FFF2-40B4-BE49-F238E27FC236}">
                    <a16:creationId xmlns:a16="http://schemas.microsoft.com/office/drawing/2014/main" id="{FA576C52-58CC-87E2-7CC8-F312E908BC57}"/>
                  </a:ext>
                </a:extLst>
              </p:cNvPr>
              <p:cNvSpPr/>
              <p:nvPr/>
            </p:nvSpPr>
            <p:spPr>
              <a:xfrm>
                <a:off x="3741646" y="6045132"/>
                <a:ext cx="157942" cy="145473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40746ECC-8BC4-4A56-77CD-282A78CBD103}"/>
                  </a:ext>
                </a:extLst>
              </p:cNvPr>
              <p:cNvSpPr txBox="1"/>
              <p:nvPr/>
            </p:nvSpPr>
            <p:spPr>
              <a:xfrm>
                <a:off x="3694410" y="6070277"/>
                <a:ext cx="29527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i="1" dirty="0">
                    <a:latin typeface="+mj-lt"/>
                  </a:rPr>
                  <a:t>v</a:t>
                </a:r>
                <a:endParaRPr lang="en-US" i="1" dirty="0">
                  <a:latin typeface="+mj-lt"/>
                </a:endParaRPr>
              </a:p>
            </p:txBody>
          </p:sp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2AA44EA6-79D2-E97B-2EEB-E73D7E16A6A1}"/>
                  </a:ext>
                </a:extLst>
              </p:cNvPr>
              <p:cNvSpPr txBox="1"/>
              <p:nvPr/>
            </p:nvSpPr>
            <p:spPr>
              <a:xfrm>
                <a:off x="3666728" y="4609077"/>
                <a:ext cx="31451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i="1" dirty="0">
                    <a:latin typeface="+mj-lt"/>
                  </a:rPr>
                  <a:t>u</a:t>
                </a:r>
                <a:endParaRPr lang="en-US" i="1" dirty="0">
                  <a:latin typeface="+mj-lt"/>
                </a:endParaRPr>
              </a:p>
            </p:txBody>
          </p:sp>
          <p:grpSp>
            <p:nvGrpSpPr>
              <p:cNvPr id="41" name="Group 40">
                <a:extLst>
                  <a:ext uri="{FF2B5EF4-FFF2-40B4-BE49-F238E27FC236}">
                    <a16:creationId xmlns:a16="http://schemas.microsoft.com/office/drawing/2014/main" id="{24699BA3-C3A8-F9A2-8498-D8E8619DCD2A}"/>
                  </a:ext>
                </a:extLst>
              </p:cNvPr>
              <p:cNvGrpSpPr/>
              <p:nvPr/>
            </p:nvGrpSpPr>
            <p:grpSpPr>
              <a:xfrm>
                <a:off x="2219717" y="5330934"/>
                <a:ext cx="4088179" cy="487909"/>
                <a:chOff x="505216" y="3757718"/>
                <a:chExt cx="4088179" cy="487909"/>
              </a:xfrm>
            </p:grpSpPr>
            <p:sp>
              <p:nvSpPr>
                <p:cNvPr id="44" name="Oval 43">
                  <a:extLst>
                    <a:ext uri="{FF2B5EF4-FFF2-40B4-BE49-F238E27FC236}">
                      <a16:creationId xmlns:a16="http://schemas.microsoft.com/office/drawing/2014/main" id="{CE5EC5E2-E465-BDC4-0BDB-2BE908D07052}"/>
                    </a:ext>
                  </a:extLst>
                </p:cNvPr>
                <p:cNvSpPr/>
                <p:nvPr/>
              </p:nvSpPr>
              <p:spPr>
                <a:xfrm>
                  <a:off x="769152" y="3972836"/>
                  <a:ext cx="157942" cy="145473"/>
                </a:xfrm>
                <a:prstGeom prst="ellipse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5" name="Oval 44">
                  <a:extLst>
                    <a:ext uri="{FF2B5EF4-FFF2-40B4-BE49-F238E27FC236}">
                      <a16:creationId xmlns:a16="http://schemas.microsoft.com/office/drawing/2014/main" id="{E88B29C7-E42B-F475-5419-034286E691BF}"/>
                    </a:ext>
                  </a:extLst>
                </p:cNvPr>
                <p:cNvSpPr/>
                <p:nvPr/>
              </p:nvSpPr>
              <p:spPr>
                <a:xfrm>
                  <a:off x="4138577" y="3900099"/>
                  <a:ext cx="157942" cy="145473"/>
                </a:xfrm>
                <a:prstGeom prst="ellipse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46" name="Group 45">
                  <a:extLst>
                    <a:ext uri="{FF2B5EF4-FFF2-40B4-BE49-F238E27FC236}">
                      <a16:creationId xmlns:a16="http://schemas.microsoft.com/office/drawing/2014/main" id="{E17DBFD3-FDED-5737-7AF9-2E143FBFE5FB}"/>
                    </a:ext>
                  </a:extLst>
                </p:cNvPr>
                <p:cNvGrpSpPr/>
                <p:nvPr/>
              </p:nvGrpSpPr>
              <p:grpSpPr>
                <a:xfrm>
                  <a:off x="505216" y="3757718"/>
                  <a:ext cx="4088179" cy="487909"/>
                  <a:chOff x="505216" y="3757718"/>
                  <a:chExt cx="4088179" cy="487909"/>
                </a:xfrm>
              </p:grpSpPr>
              <p:sp>
                <p:nvSpPr>
                  <p:cNvPr id="47" name="TextBox 46">
                    <a:extLst>
                      <a:ext uri="{FF2B5EF4-FFF2-40B4-BE49-F238E27FC236}">
                        <a16:creationId xmlns:a16="http://schemas.microsoft.com/office/drawing/2014/main" id="{DA5A0E46-9E1B-7BC8-CEB4-AB6277B529AB}"/>
                      </a:ext>
                    </a:extLst>
                  </p:cNvPr>
                  <p:cNvSpPr txBox="1"/>
                  <p:nvPr/>
                </p:nvSpPr>
                <p:spPr>
                  <a:xfrm>
                    <a:off x="505216" y="3845517"/>
                    <a:ext cx="292068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i="1" dirty="0">
                        <a:latin typeface="+mj-lt"/>
                      </a:rPr>
                      <a:t>x</a:t>
                    </a:r>
                    <a:endParaRPr lang="en-US" i="1" dirty="0">
                      <a:latin typeface="+mj-lt"/>
                    </a:endParaRPr>
                  </a:p>
                </p:txBody>
              </p:sp>
              <p:sp>
                <p:nvSpPr>
                  <p:cNvPr id="48" name="TextBox 47">
                    <a:extLst>
                      <a:ext uri="{FF2B5EF4-FFF2-40B4-BE49-F238E27FC236}">
                        <a16:creationId xmlns:a16="http://schemas.microsoft.com/office/drawing/2014/main" id="{49C9867A-4CB9-B79D-7DDF-C6038D571165}"/>
                      </a:ext>
                    </a:extLst>
                  </p:cNvPr>
                  <p:cNvSpPr txBox="1"/>
                  <p:nvPr/>
                </p:nvSpPr>
                <p:spPr>
                  <a:xfrm>
                    <a:off x="4296519" y="3757718"/>
                    <a:ext cx="296876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i="1" dirty="0">
                        <a:latin typeface="+mj-lt"/>
                      </a:rPr>
                      <a:t>y</a:t>
                    </a:r>
                    <a:endParaRPr lang="en-US" i="1" dirty="0">
                      <a:latin typeface="+mj-lt"/>
                    </a:endParaRPr>
                  </a:p>
                </p:txBody>
              </p:sp>
            </p:grpSp>
          </p:grpSp>
          <p:sp>
            <p:nvSpPr>
              <p:cNvPr id="42" name="Freeform 41">
                <a:extLst>
                  <a:ext uri="{FF2B5EF4-FFF2-40B4-BE49-F238E27FC236}">
                    <a16:creationId xmlns:a16="http://schemas.microsoft.com/office/drawing/2014/main" id="{AB3A31B9-D979-0B1A-C41F-8409254C6348}"/>
                  </a:ext>
                </a:extLst>
              </p:cNvPr>
              <p:cNvSpPr/>
              <p:nvPr/>
            </p:nvSpPr>
            <p:spPr>
              <a:xfrm>
                <a:off x="3770834" y="5126259"/>
                <a:ext cx="109357" cy="922713"/>
              </a:xfrm>
              <a:custGeom>
                <a:avLst/>
                <a:gdLst>
                  <a:gd name="connsiteX0" fmla="*/ 42856 w 109357"/>
                  <a:gd name="connsiteY0" fmla="*/ 0 h 922713"/>
                  <a:gd name="connsiteX1" fmla="*/ 101045 w 109357"/>
                  <a:gd name="connsiteY1" fmla="*/ 174568 h 922713"/>
                  <a:gd name="connsiteX2" fmla="*/ 17917 w 109357"/>
                  <a:gd name="connsiteY2" fmla="*/ 282633 h 922713"/>
                  <a:gd name="connsiteX3" fmla="*/ 92732 w 109357"/>
                  <a:gd name="connsiteY3" fmla="*/ 440575 h 922713"/>
                  <a:gd name="connsiteX4" fmla="*/ 1292 w 109357"/>
                  <a:gd name="connsiteY4" fmla="*/ 615142 h 922713"/>
                  <a:gd name="connsiteX5" fmla="*/ 109357 w 109357"/>
                  <a:gd name="connsiteY5" fmla="*/ 789709 h 922713"/>
                  <a:gd name="connsiteX6" fmla="*/ 1292 w 109357"/>
                  <a:gd name="connsiteY6" fmla="*/ 881149 h 922713"/>
                  <a:gd name="connsiteX7" fmla="*/ 59481 w 109357"/>
                  <a:gd name="connsiteY7" fmla="*/ 922713 h 9227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09357" h="922713">
                    <a:moveTo>
                      <a:pt x="42856" y="0"/>
                    </a:moveTo>
                    <a:cubicBezTo>
                      <a:pt x="74029" y="63731"/>
                      <a:pt x="105202" y="127463"/>
                      <a:pt x="101045" y="174568"/>
                    </a:cubicBezTo>
                    <a:cubicBezTo>
                      <a:pt x="96889" y="221674"/>
                      <a:pt x="19302" y="238299"/>
                      <a:pt x="17917" y="282633"/>
                    </a:cubicBezTo>
                    <a:cubicBezTo>
                      <a:pt x="16532" y="326967"/>
                      <a:pt x="95503" y="385157"/>
                      <a:pt x="92732" y="440575"/>
                    </a:cubicBezTo>
                    <a:cubicBezTo>
                      <a:pt x="89961" y="495993"/>
                      <a:pt x="-1479" y="556953"/>
                      <a:pt x="1292" y="615142"/>
                    </a:cubicBezTo>
                    <a:cubicBezTo>
                      <a:pt x="4063" y="673331"/>
                      <a:pt x="109357" y="745375"/>
                      <a:pt x="109357" y="789709"/>
                    </a:cubicBezTo>
                    <a:cubicBezTo>
                      <a:pt x="109357" y="834043"/>
                      <a:pt x="9605" y="858982"/>
                      <a:pt x="1292" y="881149"/>
                    </a:cubicBezTo>
                    <a:cubicBezTo>
                      <a:pt x="-7021" y="903316"/>
                      <a:pt x="26230" y="913014"/>
                      <a:pt x="59481" y="922713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E1C76343-ACA6-A0A1-FA78-5D91F41F3928}"/>
                  </a:ext>
                </a:extLst>
              </p:cNvPr>
              <p:cNvSpPr txBox="1"/>
              <p:nvPr/>
            </p:nvSpPr>
            <p:spPr>
              <a:xfrm>
                <a:off x="3930286" y="5361385"/>
                <a:ext cx="59022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>
                    <a:latin typeface="+mj-lt"/>
                  </a:rPr>
                  <a:t>≤ </a:t>
                </a:r>
                <a:r>
                  <a:rPr lang="en-US" dirty="0"/>
                  <a:t>2</a:t>
                </a:r>
                <a:r>
                  <a:rPr lang="el-GR" i="1" dirty="0"/>
                  <a:t>δ</a:t>
                </a:r>
                <a:endParaRPr lang="en-US" i="1" dirty="0">
                  <a:latin typeface="+mj-lt"/>
                </a:endParaRPr>
              </a:p>
            </p:txBody>
          </p:sp>
        </p:grpSp>
        <p:sp>
          <p:nvSpPr>
            <p:cNvPr id="49" name="Freeform 48">
              <a:extLst>
                <a:ext uri="{FF2B5EF4-FFF2-40B4-BE49-F238E27FC236}">
                  <a16:creationId xmlns:a16="http://schemas.microsoft.com/office/drawing/2014/main" id="{21AF54C6-9DA7-944B-023E-C190B170D987}"/>
                </a:ext>
              </a:extLst>
            </p:cNvPr>
            <p:cNvSpPr/>
            <p:nvPr/>
          </p:nvSpPr>
          <p:spPr>
            <a:xfrm>
              <a:off x="3136398" y="1726301"/>
              <a:ext cx="3334299" cy="764770"/>
            </a:xfrm>
            <a:custGeom>
              <a:avLst/>
              <a:gdLst>
                <a:gd name="connsiteX0" fmla="*/ 0 w 1870364"/>
                <a:gd name="connsiteY0" fmla="*/ 59481 h 159942"/>
                <a:gd name="connsiteX1" fmla="*/ 157942 w 1870364"/>
                <a:gd name="connsiteY1" fmla="*/ 1292 h 159942"/>
                <a:gd name="connsiteX2" fmla="*/ 399011 w 1870364"/>
                <a:gd name="connsiteY2" fmla="*/ 109358 h 159942"/>
                <a:gd name="connsiteX3" fmla="*/ 731520 w 1870364"/>
                <a:gd name="connsiteY3" fmla="*/ 1292 h 159942"/>
                <a:gd name="connsiteX4" fmla="*/ 980902 w 1870364"/>
                <a:gd name="connsiteY4" fmla="*/ 117670 h 159942"/>
                <a:gd name="connsiteX5" fmla="*/ 1330036 w 1870364"/>
                <a:gd name="connsiteY5" fmla="*/ 34543 h 159942"/>
                <a:gd name="connsiteX6" fmla="*/ 1612669 w 1870364"/>
                <a:gd name="connsiteY6" fmla="*/ 159234 h 159942"/>
                <a:gd name="connsiteX7" fmla="*/ 1870364 w 1870364"/>
                <a:gd name="connsiteY7" fmla="*/ 76107 h 159942"/>
                <a:gd name="connsiteX0" fmla="*/ 0 w 1870364"/>
                <a:gd name="connsiteY0" fmla="*/ 236080 h 336541"/>
                <a:gd name="connsiteX1" fmla="*/ 157942 w 1870364"/>
                <a:gd name="connsiteY1" fmla="*/ 177891 h 336541"/>
                <a:gd name="connsiteX2" fmla="*/ 399011 w 1870364"/>
                <a:gd name="connsiteY2" fmla="*/ 285957 h 336541"/>
                <a:gd name="connsiteX3" fmla="*/ 731520 w 1870364"/>
                <a:gd name="connsiteY3" fmla="*/ 177891 h 336541"/>
                <a:gd name="connsiteX4" fmla="*/ 1029028 w 1870364"/>
                <a:gd name="connsiteY4" fmla="*/ 164 h 336541"/>
                <a:gd name="connsiteX5" fmla="*/ 1330036 w 1870364"/>
                <a:gd name="connsiteY5" fmla="*/ 211142 h 336541"/>
                <a:gd name="connsiteX6" fmla="*/ 1612669 w 1870364"/>
                <a:gd name="connsiteY6" fmla="*/ 335833 h 336541"/>
                <a:gd name="connsiteX7" fmla="*/ 1870364 w 1870364"/>
                <a:gd name="connsiteY7" fmla="*/ 252706 h 336541"/>
                <a:gd name="connsiteX0" fmla="*/ 0 w 1870364"/>
                <a:gd name="connsiteY0" fmla="*/ 237452 h 337913"/>
                <a:gd name="connsiteX1" fmla="*/ 157942 w 1870364"/>
                <a:gd name="connsiteY1" fmla="*/ 179263 h 337913"/>
                <a:gd name="connsiteX2" fmla="*/ 399011 w 1870364"/>
                <a:gd name="connsiteY2" fmla="*/ 287329 h 337913"/>
                <a:gd name="connsiteX3" fmla="*/ 581794 w 1870364"/>
                <a:gd name="connsiteY3" fmla="*/ 125789 h 337913"/>
                <a:gd name="connsiteX4" fmla="*/ 1029028 w 1870364"/>
                <a:gd name="connsiteY4" fmla="*/ 1536 h 337913"/>
                <a:gd name="connsiteX5" fmla="*/ 1330036 w 1870364"/>
                <a:gd name="connsiteY5" fmla="*/ 212514 h 337913"/>
                <a:gd name="connsiteX6" fmla="*/ 1612669 w 1870364"/>
                <a:gd name="connsiteY6" fmla="*/ 337205 h 337913"/>
                <a:gd name="connsiteX7" fmla="*/ 1870364 w 1870364"/>
                <a:gd name="connsiteY7" fmla="*/ 254078 h 337913"/>
                <a:gd name="connsiteX0" fmla="*/ 0 w 1870364"/>
                <a:gd name="connsiteY0" fmla="*/ 237250 h 337711"/>
                <a:gd name="connsiteX1" fmla="*/ 157942 w 1870364"/>
                <a:gd name="connsiteY1" fmla="*/ 179061 h 337711"/>
                <a:gd name="connsiteX2" fmla="*/ 399011 w 1870364"/>
                <a:gd name="connsiteY2" fmla="*/ 287127 h 337711"/>
                <a:gd name="connsiteX3" fmla="*/ 581794 w 1870364"/>
                <a:gd name="connsiteY3" fmla="*/ 125587 h 337711"/>
                <a:gd name="connsiteX4" fmla="*/ 1029028 w 1870364"/>
                <a:gd name="connsiteY4" fmla="*/ 1334 h 337711"/>
                <a:gd name="connsiteX5" fmla="*/ 1330036 w 1870364"/>
                <a:gd name="connsiteY5" fmla="*/ 212312 h 337711"/>
                <a:gd name="connsiteX6" fmla="*/ 1612669 w 1870364"/>
                <a:gd name="connsiteY6" fmla="*/ 337003 h 337711"/>
                <a:gd name="connsiteX7" fmla="*/ 1870364 w 1870364"/>
                <a:gd name="connsiteY7" fmla="*/ 253876 h 337711"/>
                <a:gd name="connsiteX0" fmla="*/ 0 w 1870364"/>
                <a:gd name="connsiteY0" fmla="*/ 236025 h 336486"/>
                <a:gd name="connsiteX1" fmla="*/ 157942 w 1870364"/>
                <a:gd name="connsiteY1" fmla="*/ 177836 h 336486"/>
                <a:gd name="connsiteX2" fmla="*/ 399011 w 1870364"/>
                <a:gd name="connsiteY2" fmla="*/ 285902 h 336486"/>
                <a:gd name="connsiteX3" fmla="*/ 581794 w 1870364"/>
                <a:gd name="connsiteY3" fmla="*/ 124362 h 336486"/>
                <a:gd name="connsiteX4" fmla="*/ 1029028 w 1870364"/>
                <a:gd name="connsiteY4" fmla="*/ 109 h 336486"/>
                <a:gd name="connsiteX5" fmla="*/ 1143930 w 1870364"/>
                <a:gd name="connsiteY5" fmla="*/ 104627 h 336486"/>
                <a:gd name="connsiteX6" fmla="*/ 1330036 w 1870364"/>
                <a:gd name="connsiteY6" fmla="*/ 211087 h 336486"/>
                <a:gd name="connsiteX7" fmla="*/ 1612669 w 1870364"/>
                <a:gd name="connsiteY7" fmla="*/ 335778 h 336486"/>
                <a:gd name="connsiteX8" fmla="*/ 1870364 w 1870364"/>
                <a:gd name="connsiteY8" fmla="*/ 252651 h 336486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30036 w 1870364"/>
                <a:gd name="connsiteY6" fmla="*/ 163148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78162 w 1870364"/>
                <a:gd name="connsiteY6" fmla="*/ 98980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48012"/>
                <a:gd name="connsiteX1" fmla="*/ 157942 w 1870364"/>
                <a:gd name="connsiteY1" fmla="*/ 129897 h 248012"/>
                <a:gd name="connsiteX2" fmla="*/ 399011 w 1870364"/>
                <a:gd name="connsiteY2" fmla="*/ 237963 h 248012"/>
                <a:gd name="connsiteX3" fmla="*/ 581794 w 1870364"/>
                <a:gd name="connsiteY3" fmla="*/ 76423 h 248012"/>
                <a:gd name="connsiteX4" fmla="*/ 916733 w 1870364"/>
                <a:gd name="connsiteY4" fmla="*/ 296 h 248012"/>
                <a:gd name="connsiteX5" fmla="*/ 1143930 w 1870364"/>
                <a:gd name="connsiteY5" fmla="*/ 56688 h 248012"/>
                <a:gd name="connsiteX6" fmla="*/ 1378162 w 1870364"/>
                <a:gd name="connsiteY6" fmla="*/ 98980 h 248012"/>
                <a:gd name="connsiteX7" fmla="*/ 1660795 w 1870364"/>
                <a:gd name="connsiteY7" fmla="*/ 245060 h 248012"/>
                <a:gd name="connsiteX8" fmla="*/ 1870364 w 1870364"/>
                <a:gd name="connsiteY8" fmla="*/ 204712 h 248012"/>
                <a:gd name="connsiteX0" fmla="*/ 0 w 1913143"/>
                <a:gd name="connsiteY0" fmla="*/ 188086 h 337732"/>
                <a:gd name="connsiteX1" fmla="*/ 157942 w 1913143"/>
                <a:gd name="connsiteY1" fmla="*/ 129897 h 337732"/>
                <a:gd name="connsiteX2" fmla="*/ 399011 w 1913143"/>
                <a:gd name="connsiteY2" fmla="*/ 237963 h 337732"/>
                <a:gd name="connsiteX3" fmla="*/ 581794 w 1913143"/>
                <a:gd name="connsiteY3" fmla="*/ 76423 h 337732"/>
                <a:gd name="connsiteX4" fmla="*/ 916733 w 1913143"/>
                <a:gd name="connsiteY4" fmla="*/ 296 h 337732"/>
                <a:gd name="connsiteX5" fmla="*/ 1143930 w 1913143"/>
                <a:gd name="connsiteY5" fmla="*/ 56688 h 337732"/>
                <a:gd name="connsiteX6" fmla="*/ 1378162 w 1913143"/>
                <a:gd name="connsiteY6" fmla="*/ 98980 h 337732"/>
                <a:gd name="connsiteX7" fmla="*/ 1660795 w 1913143"/>
                <a:gd name="connsiteY7" fmla="*/ 245060 h 337732"/>
                <a:gd name="connsiteX8" fmla="*/ 1913143 w 1913143"/>
                <a:gd name="connsiteY8" fmla="*/ 327701 h 337732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8162 w 1913143"/>
                <a:gd name="connsiteY6" fmla="*/ 98980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2815 w 1913143"/>
                <a:gd name="connsiteY6" fmla="*/ 157802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99011 w 1913143"/>
                <a:gd name="connsiteY2" fmla="*/ 239682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82969 w 1913143"/>
                <a:gd name="connsiteY2" fmla="*/ 127387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127387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95373 w 1902448"/>
                <a:gd name="connsiteY1" fmla="*/ 174395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4649 h 334431"/>
                <a:gd name="connsiteX1" fmla="*/ 195373 w 1902448"/>
                <a:gd name="connsiteY1" fmla="*/ 172986 h 334431"/>
                <a:gd name="connsiteX2" fmla="*/ 372274 w 1902448"/>
                <a:gd name="connsiteY2" fmla="*/ 51115 h 334431"/>
                <a:gd name="connsiteX3" fmla="*/ 624572 w 1902448"/>
                <a:gd name="connsiteY3" fmla="*/ 28607 h 334431"/>
                <a:gd name="connsiteX4" fmla="*/ 906038 w 1902448"/>
                <a:gd name="connsiteY4" fmla="*/ 606 h 334431"/>
                <a:gd name="connsiteX5" fmla="*/ 1133235 w 1902448"/>
                <a:gd name="connsiteY5" fmla="*/ 56998 h 334431"/>
                <a:gd name="connsiteX6" fmla="*/ 1362120 w 1902448"/>
                <a:gd name="connsiteY6" fmla="*/ 158112 h 334431"/>
                <a:gd name="connsiteX7" fmla="*/ 1703574 w 1902448"/>
                <a:gd name="connsiteY7" fmla="*/ 159813 h 334431"/>
                <a:gd name="connsiteX8" fmla="*/ 1902448 w 1902448"/>
                <a:gd name="connsiteY8" fmla="*/ 328011 h 334431"/>
                <a:gd name="connsiteX0" fmla="*/ 0 w 1902448"/>
                <a:gd name="connsiteY0" fmla="*/ 343082 h 392864"/>
                <a:gd name="connsiteX1" fmla="*/ 195373 w 1902448"/>
                <a:gd name="connsiteY1" fmla="*/ 231419 h 392864"/>
                <a:gd name="connsiteX2" fmla="*/ 372274 w 1902448"/>
                <a:gd name="connsiteY2" fmla="*/ 109548 h 392864"/>
                <a:gd name="connsiteX3" fmla="*/ 624572 w 1902448"/>
                <a:gd name="connsiteY3" fmla="*/ 87040 h 392864"/>
                <a:gd name="connsiteX4" fmla="*/ 906038 w 1902448"/>
                <a:gd name="connsiteY4" fmla="*/ 218 h 392864"/>
                <a:gd name="connsiteX5" fmla="*/ 1133235 w 1902448"/>
                <a:gd name="connsiteY5" fmla="*/ 115431 h 392864"/>
                <a:gd name="connsiteX6" fmla="*/ 1362120 w 1902448"/>
                <a:gd name="connsiteY6" fmla="*/ 216545 h 392864"/>
                <a:gd name="connsiteX7" fmla="*/ 1703574 w 1902448"/>
                <a:gd name="connsiteY7" fmla="*/ 218246 h 392864"/>
                <a:gd name="connsiteX8" fmla="*/ 1902448 w 1902448"/>
                <a:gd name="connsiteY8" fmla="*/ 386444 h 392864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362120 w 1902448"/>
                <a:gd name="connsiteY6" fmla="*/ 219456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53025 w 1902448"/>
                <a:gd name="connsiteY6" fmla="*/ 85773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152822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644753 w 1902448"/>
                <a:gd name="connsiteY7" fmla="*/ 288206 h 462824"/>
                <a:gd name="connsiteX8" fmla="*/ 1902448 w 1902448"/>
                <a:gd name="connsiteY8" fmla="*/ 456404 h 462824"/>
                <a:gd name="connsiteX0" fmla="*/ 0 w 1890574"/>
                <a:gd name="connsiteY0" fmla="*/ 413042 h 413042"/>
                <a:gd name="connsiteX1" fmla="*/ 211415 w 1890574"/>
                <a:gd name="connsiteY1" fmla="*/ 328116 h 413042"/>
                <a:gd name="connsiteX2" fmla="*/ 345537 w 1890574"/>
                <a:gd name="connsiteY2" fmla="*/ 136729 h 413042"/>
                <a:gd name="connsiteX3" fmla="*/ 624572 w 1890574"/>
                <a:gd name="connsiteY3" fmla="*/ 157000 h 413042"/>
                <a:gd name="connsiteX4" fmla="*/ 906038 w 1890574"/>
                <a:gd name="connsiteY4" fmla="*/ 662 h 413042"/>
                <a:gd name="connsiteX5" fmla="*/ 1165319 w 1890574"/>
                <a:gd name="connsiteY5" fmla="*/ 105180 h 413042"/>
                <a:gd name="connsiteX6" fmla="*/ 1453025 w 1890574"/>
                <a:gd name="connsiteY6" fmla="*/ 94001 h 413042"/>
                <a:gd name="connsiteX7" fmla="*/ 1644753 w 1890574"/>
                <a:gd name="connsiteY7" fmla="*/ 288206 h 413042"/>
                <a:gd name="connsiteX8" fmla="*/ 1890574 w 1890574"/>
                <a:gd name="connsiteY8" fmla="*/ 373467 h 4130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890574" h="413042">
                  <a:moveTo>
                    <a:pt x="0" y="413042"/>
                  </a:moveTo>
                  <a:cubicBezTo>
                    <a:pt x="45720" y="379791"/>
                    <a:pt x="153826" y="374168"/>
                    <a:pt x="211415" y="328116"/>
                  </a:cubicBezTo>
                  <a:cubicBezTo>
                    <a:pt x="269004" y="282064"/>
                    <a:pt x="276678" y="165248"/>
                    <a:pt x="345537" y="136729"/>
                  </a:cubicBezTo>
                  <a:cubicBezTo>
                    <a:pt x="414396" y="108210"/>
                    <a:pt x="531155" y="179678"/>
                    <a:pt x="624572" y="157000"/>
                  </a:cubicBezTo>
                  <a:cubicBezTo>
                    <a:pt x="717989" y="134322"/>
                    <a:pt x="815914" y="9299"/>
                    <a:pt x="906038" y="662"/>
                  </a:cubicBezTo>
                  <a:cubicBezTo>
                    <a:pt x="996162" y="-7975"/>
                    <a:pt x="1115151" y="70017"/>
                    <a:pt x="1165319" y="105180"/>
                  </a:cubicBezTo>
                  <a:cubicBezTo>
                    <a:pt x="1215487" y="140343"/>
                    <a:pt x="1373119" y="63497"/>
                    <a:pt x="1453025" y="94001"/>
                  </a:cubicBezTo>
                  <a:cubicBezTo>
                    <a:pt x="1532931" y="124505"/>
                    <a:pt x="1554698" y="281279"/>
                    <a:pt x="1644753" y="288206"/>
                  </a:cubicBezTo>
                  <a:cubicBezTo>
                    <a:pt x="1734808" y="295133"/>
                    <a:pt x="1806754" y="418494"/>
                    <a:pt x="1890574" y="373467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>
              <a:extLst>
                <a:ext uri="{FF2B5EF4-FFF2-40B4-BE49-F238E27FC236}">
                  <a16:creationId xmlns:a16="http://schemas.microsoft.com/office/drawing/2014/main" id="{51874A1B-FB40-1A1C-4B22-296BA705A951}"/>
                </a:ext>
              </a:extLst>
            </p:cNvPr>
            <p:cNvSpPr/>
            <p:nvPr/>
          </p:nvSpPr>
          <p:spPr>
            <a:xfrm rot="10800000">
              <a:off x="3101484" y="2516685"/>
              <a:ext cx="3390155" cy="728760"/>
            </a:xfrm>
            <a:custGeom>
              <a:avLst/>
              <a:gdLst>
                <a:gd name="connsiteX0" fmla="*/ 0 w 1870364"/>
                <a:gd name="connsiteY0" fmla="*/ 59481 h 159942"/>
                <a:gd name="connsiteX1" fmla="*/ 157942 w 1870364"/>
                <a:gd name="connsiteY1" fmla="*/ 1292 h 159942"/>
                <a:gd name="connsiteX2" fmla="*/ 399011 w 1870364"/>
                <a:gd name="connsiteY2" fmla="*/ 109358 h 159942"/>
                <a:gd name="connsiteX3" fmla="*/ 731520 w 1870364"/>
                <a:gd name="connsiteY3" fmla="*/ 1292 h 159942"/>
                <a:gd name="connsiteX4" fmla="*/ 980902 w 1870364"/>
                <a:gd name="connsiteY4" fmla="*/ 117670 h 159942"/>
                <a:gd name="connsiteX5" fmla="*/ 1330036 w 1870364"/>
                <a:gd name="connsiteY5" fmla="*/ 34543 h 159942"/>
                <a:gd name="connsiteX6" fmla="*/ 1612669 w 1870364"/>
                <a:gd name="connsiteY6" fmla="*/ 159234 h 159942"/>
                <a:gd name="connsiteX7" fmla="*/ 1870364 w 1870364"/>
                <a:gd name="connsiteY7" fmla="*/ 76107 h 159942"/>
                <a:gd name="connsiteX0" fmla="*/ 0 w 1870364"/>
                <a:gd name="connsiteY0" fmla="*/ 236080 h 336541"/>
                <a:gd name="connsiteX1" fmla="*/ 157942 w 1870364"/>
                <a:gd name="connsiteY1" fmla="*/ 177891 h 336541"/>
                <a:gd name="connsiteX2" fmla="*/ 399011 w 1870364"/>
                <a:gd name="connsiteY2" fmla="*/ 285957 h 336541"/>
                <a:gd name="connsiteX3" fmla="*/ 731520 w 1870364"/>
                <a:gd name="connsiteY3" fmla="*/ 177891 h 336541"/>
                <a:gd name="connsiteX4" fmla="*/ 1029028 w 1870364"/>
                <a:gd name="connsiteY4" fmla="*/ 164 h 336541"/>
                <a:gd name="connsiteX5" fmla="*/ 1330036 w 1870364"/>
                <a:gd name="connsiteY5" fmla="*/ 211142 h 336541"/>
                <a:gd name="connsiteX6" fmla="*/ 1612669 w 1870364"/>
                <a:gd name="connsiteY6" fmla="*/ 335833 h 336541"/>
                <a:gd name="connsiteX7" fmla="*/ 1870364 w 1870364"/>
                <a:gd name="connsiteY7" fmla="*/ 252706 h 336541"/>
                <a:gd name="connsiteX0" fmla="*/ 0 w 1870364"/>
                <a:gd name="connsiteY0" fmla="*/ 237452 h 337913"/>
                <a:gd name="connsiteX1" fmla="*/ 157942 w 1870364"/>
                <a:gd name="connsiteY1" fmla="*/ 179263 h 337913"/>
                <a:gd name="connsiteX2" fmla="*/ 399011 w 1870364"/>
                <a:gd name="connsiteY2" fmla="*/ 287329 h 337913"/>
                <a:gd name="connsiteX3" fmla="*/ 581794 w 1870364"/>
                <a:gd name="connsiteY3" fmla="*/ 125789 h 337913"/>
                <a:gd name="connsiteX4" fmla="*/ 1029028 w 1870364"/>
                <a:gd name="connsiteY4" fmla="*/ 1536 h 337913"/>
                <a:gd name="connsiteX5" fmla="*/ 1330036 w 1870364"/>
                <a:gd name="connsiteY5" fmla="*/ 212514 h 337913"/>
                <a:gd name="connsiteX6" fmla="*/ 1612669 w 1870364"/>
                <a:gd name="connsiteY6" fmla="*/ 337205 h 337913"/>
                <a:gd name="connsiteX7" fmla="*/ 1870364 w 1870364"/>
                <a:gd name="connsiteY7" fmla="*/ 254078 h 337913"/>
                <a:gd name="connsiteX0" fmla="*/ 0 w 1870364"/>
                <a:gd name="connsiteY0" fmla="*/ 237250 h 337711"/>
                <a:gd name="connsiteX1" fmla="*/ 157942 w 1870364"/>
                <a:gd name="connsiteY1" fmla="*/ 179061 h 337711"/>
                <a:gd name="connsiteX2" fmla="*/ 399011 w 1870364"/>
                <a:gd name="connsiteY2" fmla="*/ 287127 h 337711"/>
                <a:gd name="connsiteX3" fmla="*/ 581794 w 1870364"/>
                <a:gd name="connsiteY3" fmla="*/ 125587 h 337711"/>
                <a:gd name="connsiteX4" fmla="*/ 1029028 w 1870364"/>
                <a:gd name="connsiteY4" fmla="*/ 1334 h 337711"/>
                <a:gd name="connsiteX5" fmla="*/ 1330036 w 1870364"/>
                <a:gd name="connsiteY5" fmla="*/ 212312 h 337711"/>
                <a:gd name="connsiteX6" fmla="*/ 1612669 w 1870364"/>
                <a:gd name="connsiteY6" fmla="*/ 337003 h 337711"/>
                <a:gd name="connsiteX7" fmla="*/ 1870364 w 1870364"/>
                <a:gd name="connsiteY7" fmla="*/ 253876 h 337711"/>
                <a:gd name="connsiteX0" fmla="*/ 0 w 1870364"/>
                <a:gd name="connsiteY0" fmla="*/ 236025 h 336486"/>
                <a:gd name="connsiteX1" fmla="*/ 157942 w 1870364"/>
                <a:gd name="connsiteY1" fmla="*/ 177836 h 336486"/>
                <a:gd name="connsiteX2" fmla="*/ 399011 w 1870364"/>
                <a:gd name="connsiteY2" fmla="*/ 285902 h 336486"/>
                <a:gd name="connsiteX3" fmla="*/ 581794 w 1870364"/>
                <a:gd name="connsiteY3" fmla="*/ 124362 h 336486"/>
                <a:gd name="connsiteX4" fmla="*/ 1029028 w 1870364"/>
                <a:gd name="connsiteY4" fmla="*/ 109 h 336486"/>
                <a:gd name="connsiteX5" fmla="*/ 1143930 w 1870364"/>
                <a:gd name="connsiteY5" fmla="*/ 104627 h 336486"/>
                <a:gd name="connsiteX6" fmla="*/ 1330036 w 1870364"/>
                <a:gd name="connsiteY6" fmla="*/ 211087 h 336486"/>
                <a:gd name="connsiteX7" fmla="*/ 1612669 w 1870364"/>
                <a:gd name="connsiteY7" fmla="*/ 335778 h 336486"/>
                <a:gd name="connsiteX8" fmla="*/ 1870364 w 1870364"/>
                <a:gd name="connsiteY8" fmla="*/ 252651 h 336486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30036 w 1870364"/>
                <a:gd name="connsiteY6" fmla="*/ 163148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78162 w 1870364"/>
                <a:gd name="connsiteY6" fmla="*/ 98980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48012"/>
                <a:gd name="connsiteX1" fmla="*/ 157942 w 1870364"/>
                <a:gd name="connsiteY1" fmla="*/ 129897 h 248012"/>
                <a:gd name="connsiteX2" fmla="*/ 399011 w 1870364"/>
                <a:gd name="connsiteY2" fmla="*/ 237963 h 248012"/>
                <a:gd name="connsiteX3" fmla="*/ 581794 w 1870364"/>
                <a:gd name="connsiteY3" fmla="*/ 76423 h 248012"/>
                <a:gd name="connsiteX4" fmla="*/ 916733 w 1870364"/>
                <a:gd name="connsiteY4" fmla="*/ 296 h 248012"/>
                <a:gd name="connsiteX5" fmla="*/ 1143930 w 1870364"/>
                <a:gd name="connsiteY5" fmla="*/ 56688 h 248012"/>
                <a:gd name="connsiteX6" fmla="*/ 1378162 w 1870364"/>
                <a:gd name="connsiteY6" fmla="*/ 98980 h 248012"/>
                <a:gd name="connsiteX7" fmla="*/ 1660795 w 1870364"/>
                <a:gd name="connsiteY7" fmla="*/ 245060 h 248012"/>
                <a:gd name="connsiteX8" fmla="*/ 1870364 w 1870364"/>
                <a:gd name="connsiteY8" fmla="*/ 204712 h 248012"/>
                <a:gd name="connsiteX0" fmla="*/ 0 w 1913143"/>
                <a:gd name="connsiteY0" fmla="*/ 188086 h 337732"/>
                <a:gd name="connsiteX1" fmla="*/ 157942 w 1913143"/>
                <a:gd name="connsiteY1" fmla="*/ 129897 h 337732"/>
                <a:gd name="connsiteX2" fmla="*/ 399011 w 1913143"/>
                <a:gd name="connsiteY2" fmla="*/ 237963 h 337732"/>
                <a:gd name="connsiteX3" fmla="*/ 581794 w 1913143"/>
                <a:gd name="connsiteY3" fmla="*/ 76423 h 337732"/>
                <a:gd name="connsiteX4" fmla="*/ 916733 w 1913143"/>
                <a:gd name="connsiteY4" fmla="*/ 296 h 337732"/>
                <a:gd name="connsiteX5" fmla="*/ 1143930 w 1913143"/>
                <a:gd name="connsiteY5" fmla="*/ 56688 h 337732"/>
                <a:gd name="connsiteX6" fmla="*/ 1378162 w 1913143"/>
                <a:gd name="connsiteY6" fmla="*/ 98980 h 337732"/>
                <a:gd name="connsiteX7" fmla="*/ 1660795 w 1913143"/>
                <a:gd name="connsiteY7" fmla="*/ 245060 h 337732"/>
                <a:gd name="connsiteX8" fmla="*/ 1913143 w 1913143"/>
                <a:gd name="connsiteY8" fmla="*/ 327701 h 337732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8162 w 1913143"/>
                <a:gd name="connsiteY6" fmla="*/ 98980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2815 w 1913143"/>
                <a:gd name="connsiteY6" fmla="*/ 157802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99011 w 1913143"/>
                <a:gd name="connsiteY2" fmla="*/ 239682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82969 w 1913143"/>
                <a:gd name="connsiteY2" fmla="*/ 127387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127387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95373 w 1902448"/>
                <a:gd name="connsiteY1" fmla="*/ 174395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4649 h 334431"/>
                <a:gd name="connsiteX1" fmla="*/ 195373 w 1902448"/>
                <a:gd name="connsiteY1" fmla="*/ 172986 h 334431"/>
                <a:gd name="connsiteX2" fmla="*/ 372274 w 1902448"/>
                <a:gd name="connsiteY2" fmla="*/ 51115 h 334431"/>
                <a:gd name="connsiteX3" fmla="*/ 624572 w 1902448"/>
                <a:gd name="connsiteY3" fmla="*/ 28607 h 334431"/>
                <a:gd name="connsiteX4" fmla="*/ 906038 w 1902448"/>
                <a:gd name="connsiteY4" fmla="*/ 606 h 334431"/>
                <a:gd name="connsiteX5" fmla="*/ 1133235 w 1902448"/>
                <a:gd name="connsiteY5" fmla="*/ 56998 h 334431"/>
                <a:gd name="connsiteX6" fmla="*/ 1362120 w 1902448"/>
                <a:gd name="connsiteY6" fmla="*/ 158112 h 334431"/>
                <a:gd name="connsiteX7" fmla="*/ 1703574 w 1902448"/>
                <a:gd name="connsiteY7" fmla="*/ 159813 h 334431"/>
                <a:gd name="connsiteX8" fmla="*/ 1902448 w 1902448"/>
                <a:gd name="connsiteY8" fmla="*/ 328011 h 334431"/>
                <a:gd name="connsiteX0" fmla="*/ 0 w 1902448"/>
                <a:gd name="connsiteY0" fmla="*/ 343082 h 392864"/>
                <a:gd name="connsiteX1" fmla="*/ 195373 w 1902448"/>
                <a:gd name="connsiteY1" fmla="*/ 231419 h 392864"/>
                <a:gd name="connsiteX2" fmla="*/ 372274 w 1902448"/>
                <a:gd name="connsiteY2" fmla="*/ 109548 h 392864"/>
                <a:gd name="connsiteX3" fmla="*/ 624572 w 1902448"/>
                <a:gd name="connsiteY3" fmla="*/ 87040 h 392864"/>
                <a:gd name="connsiteX4" fmla="*/ 906038 w 1902448"/>
                <a:gd name="connsiteY4" fmla="*/ 218 h 392864"/>
                <a:gd name="connsiteX5" fmla="*/ 1133235 w 1902448"/>
                <a:gd name="connsiteY5" fmla="*/ 115431 h 392864"/>
                <a:gd name="connsiteX6" fmla="*/ 1362120 w 1902448"/>
                <a:gd name="connsiteY6" fmla="*/ 216545 h 392864"/>
                <a:gd name="connsiteX7" fmla="*/ 1703574 w 1902448"/>
                <a:gd name="connsiteY7" fmla="*/ 218246 h 392864"/>
                <a:gd name="connsiteX8" fmla="*/ 1902448 w 1902448"/>
                <a:gd name="connsiteY8" fmla="*/ 386444 h 392864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362120 w 1902448"/>
                <a:gd name="connsiteY6" fmla="*/ 219456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53025 w 1902448"/>
                <a:gd name="connsiteY6" fmla="*/ 85773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152822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644753 w 1902448"/>
                <a:gd name="connsiteY7" fmla="*/ 288206 h 462824"/>
                <a:gd name="connsiteX8" fmla="*/ 1902448 w 1902448"/>
                <a:gd name="connsiteY8" fmla="*/ 456404 h 462824"/>
                <a:gd name="connsiteX0" fmla="*/ 0 w 1930268"/>
                <a:gd name="connsiteY0" fmla="*/ 498998 h 498998"/>
                <a:gd name="connsiteX1" fmla="*/ 239235 w 1930268"/>
                <a:gd name="connsiteY1" fmla="*/ 328116 h 498998"/>
                <a:gd name="connsiteX2" fmla="*/ 373357 w 1930268"/>
                <a:gd name="connsiteY2" fmla="*/ 136729 h 498998"/>
                <a:gd name="connsiteX3" fmla="*/ 652392 w 1930268"/>
                <a:gd name="connsiteY3" fmla="*/ 157000 h 498998"/>
                <a:gd name="connsiteX4" fmla="*/ 933858 w 1930268"/>
                <a:gd name="connsiteY4" fmla="*/ 662 h 498998"/>
                <a:gd name="connsiteX5" fmla="*/ 1193139 w 1930268"/>
                <a:gd name="connsiteY5" fmla="*/ 105180 h 498998"/>
                <a:gd name="connsiteX6" fmla="*/ 1480845 w 1930268"/>
                <a:gd name="connsiteY6" fmla="*/ 94001 h 498998"/>
                <a:gd name="connsiteX7" fmla="*/ 1672573 w 1930268"/>
                <a:gd name="connsiteY7" fmla="*/ 288206 h 498998"/>
                <a:gd name="connsiteX8" fmla="*/ 1930268 w 1930268"/>
                <a:gd name="connsiteY8" fmla="*/ 456404 h 498998"/>
                <a:gd name="connsiteX0" fmla="*/ 0 w 1930268"/>
                <a:gd name="connsiteY0" fmla="*/ 498564 h 498564"/>
                <a:gd name="connsiteX1" fmla="*/ 239235 w 1930268"/>
                <a:gd name="connsiteY1" fmla="*/ 327682 h 498564"/>
                <a:gd name="connsiteX2" fmla="*/ 373357 w 1930268"/>
                <a:gd name="connsiteY2" fmla="*/ 136295 h 498564"/>
                <a:gd name="connsiteX3" fmla="*/ 652392 w 1930268"/>
                <a:gd name="connsiteY3" fmla="*/ 156566 h 498564"/>
                <a:gd name="connsiteX4" fmla="*/ 933858 w 1930268"/>
                <a:gd name="connsiteY4" fmla="*/ 228 h 498564"/>
                <a:gd name="connsiteX5" fmla="*/ 1193139 w 1930268"/>
                <a:gd name="connsiteY5" fmla="*/ 123847 h 498564"/>
                <a:gd name="connsiteX6" fmla="*/ 1480845 w 1930268"/>
                <a:gd name="connsiteY6" fmla="*/ 93567 h 498564"/>
                <a:gd name="connsiteX7" fmla="*/ 1672573 w 1930268"/>
                <a:gd name="connsiteY7" fmla="*/ 287772 h 498564"/>
                <a:gd name="connsiteX8" fmla="*/ 1930268 w 1930268"/>
                <a:gd name="connsiteY8" fmla="*/ 455970 h 4985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930268" h="498564">
                  <a:moveTo>
                    <a:pt x="0" y="498564"/>
                  </a:moveTo>
                  <a:cubicBezTo>
                    <a:pt x="45720" y="465313"/>
                    <a:pt x="177009" y="388060"/>
                    <a:pt x="239235" y="327682"/>
                  </a:cubicBezTo>
                  <a:cubicBezTo>
                    <a:pt x="301461" y="267304"/>
                    <a:pt x="304498" y="164814"/>
                    <a:pt x="373357" y="136295"/>
                  </a:cubicBezTo>
                  <a:cubicBezTo>
                    <a:pt x="442216" y="107776"/>
                    <a:pt x="558975" y="179244"/>
                    <a:pt x="652392" y="156566"/>
                  </a:cubicBezTo>
                  <a:cubicBezTo>
                    <a:pt x="745809" y="133888"/>
                    <a:pt x="843733" y="5681"/>
                    <a:pt x="933858" y="228"/>
                  </a:cubicBezTo>
                  <a:cubicBezTo>
                    <a:pt x="1023983" y="-5225"/>
                    <a:pt x="1142971" y="88684"/>
                    <a:pt x="1193139" y="123847"/>
                  </a:cubicBezTo>
                  <a:cubicBezTo>
                    <a:pt x="1243307" y="159010"/>
                    <a:pt x="1400939" y="66246"/>
                    <a:pt x="1480845" y="93567"/>
                  </a:cubicBezTo>
                  <a:cubicBezTo>
                    <a:pt x="1560751" y="120888"/>
                    <a:pt x="1582518" y="280845"/>
                    <a:pt x="1672573" y="287772"/>
                  </a:cubicBezTo>
                  <a:cubicBezTo>
                    <a:pt x="1762628" y="294699"/>
                    <a:pt x="1846448" y="500997"/>
                    <a:pt x="1930268" y="455970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27043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Relation of interval thinness to hyperbolicity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956C92E-7358-8E46-10B8-FF2985B610E7}"/>
              </a:ext>
            </a:extLst>
          </p:cNvPr>
          <p:cNvSpPr txBox="1"/>
          <p:nvPr/>
        </p:nvSpPr>
        <p:spPr>
          <a:xfrm>
            <a:off x="188549" y="975060"/>
            <a:ext cx="8708039" cy="40011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b="1" dirty="0"/>
              <a:t>Lemma</a:t>
            </a:r>
            <a:r>
              <a:rPr lang="en-US" sz="2000" dirty="0"/>
              <a:t> (</a:t>
            </a:r>
            <a:r>
              <a:rPr lang="en-US" sz="2000" b="1" dirty="0"/>
              <a:t>Fellow travelers property</a:t>
            </a:r>
            <a:r>
              <a:rPr lang="en-US" sz="2000" dirty="0"/>
              <a:t>): For any graph G,  </a:t>
            </a:r>
            <a:r>
              <a:rPr lang="el-GR" sz="2000" dirty="0"/>
              <a:t>κ(</a:t>
            </a:r>
            <a:r>
              <a:rPr lang="en-US" sz="2000" dirty="0"/>
              <a:t>G) ≤ 2</a:t>
            </a:r>
            <a:r>
              <a:rPr lang="el-GR" sz="2000" i="1" dirty="0"/>
              <a:t>δ</a:t>
            </a:r>
            <a:r>
              <a:rPr lang="en-US" sz="2000" dirty="0"/>
              <a:t>(G).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06A0B1E5-A1E1-C426-4E0F-6A937758B258}"/>
                  </a:ext>
                </a:extLst>
              </p:cNvPr>
              <p:cNvSpPr txBox="1"/>
              <p:nvPr/>
            </p:nvSpPr>
            <p:spPr>
              <a:xfrm>
                <a:off x="359284" y="3465826"/>
                <a:ext cx="8329000" cy="10156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b="1" u="sng" dirty="0"/>
                  <a:t>Proof:</a:t>
                </a:r>
              </a:p>
              <a:p>
                <a:r>
                  <a:rPr lang="en-US" sz="2000" dirty="0">
                    <a:solidFill>
                      <a:schemeClr val="tx1"/>
                    </a:solidFill>
                  </a:rPr>
                  <a:t>Let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n-US" sz="2000" dirty="0">
                    <a:solidFill>
                      <a:schemeClr val="tx1"/>
                    </a:solidFill>
                  </a:rPr>
                  <a:t>, and let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en-US" sz="2000" dirty="0">
                    <a:solidFill>
                      <a:schemeClr val="tx1"/>
                    </a:solidFill>
                  </a:rPr>
                  <a:t> belong to the same slice of the interval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>
                    <a:solidFill>
                      <a:schemeClr val="tx1"/>
                    </a:solidFill>
                  </a:rPr>
                  <a:t>.</a:t>
                </a:r>
              </a:p>
              <a:p>
                <a:r>
                  <a:rPr lang="en-US" sz="2000" dirty="0">
                    <a:solidFill>
                      <a:schemeClr val="tx1"/>
                    </a:solidFill>
                  </a:rPr>
                  <a:t>Consider the 3 distance sums between these 4 vertices.</a:t>
                </a:r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06A0B1E5-A1E1-C426-4E0F-6A937758B25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9284" y="3465826"/>
                <a:ext cx="8329000" cy="1015663"/>
              </a:xfrm>
              <a:prstGeom prst="rect">
                <a:avLst/>
              </a:prstGeom>
              <a:blipFill>
                <a:blip r:embed="rId3"/>
                <a:stretch>
                  <a:fillRect l="-762" t="-3750" b="-1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7E3061B9-EF3E-54CF-038B-416D5B5A5D49}"/>
                  </a:ext>
                </a:extLst>
              </p:cNvPr>
              <p:cNvSpPr txBox="1"/>
              <p:nvPr/>
            </p:nvSpPr>
            <p:spPr>
              <a:xfrm>
                <a:off x="27708" y="4569689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</m:d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7E3061B9-EF3E-54CF-038B-416D5B5A5D4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08" y="4569689"/>
                <a:ext cx="2746792" cy="400110"/>
              </a:xfrm>
              <a:prstGeom prst="rect">
                <a:avLst/>
              </a:prstGeom>
              <a:blipFill>
                <a:blip r:embed="rId4"/>
                <a:stretch>
                  <a:fillRect b="-6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9375A896-44AB-6F27-C35C-1D17AEBD2D57}"/>
                  </a:ext>
                </a:extLst>
              </p:cNvPr>
              <p:cNvSpPr txBox="1"/>
              <p:nvPr/>
            </p:nvSpPr>
            <p:spPr>
              <a:xfrm>
                <a:off x="27708" y="5002348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</m:d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9375A896-44AB-6F27-C35C-1D17AEBD2D5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08" y="5002348"/>
                <a:ext cx="2746792" cy="400110"/>
              </a:xfrm>
              <a:prstGeom prst="rect">
                <a:avLst/>
              </a:prstGeom>
              <a:blipFill>
                <a:blip r:embed="rId5"/>
                <a:stretch>
                  <a:fillRect b="-1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5E1D137D-B636-7B2D-7EA5-24B1414CD30B}"/>
                  </a:ext>
                </a:extLst>
              </p:cNvPr>
              <p:cNvSpPr txBox="1"/>
              <p:nvPr/>
            </p:nvSpPr>
            <p:spPr>
              <a:xfrm>
                <a:off x="36262" y="5389220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5E1D137D-B636-7B2D-7EA5-24B1414CD30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62" y="5389220"/>
                <a:ext cx="2746792" cy="400110"/>
              </a:xfrm>
              <a:prstGeom prst="rect">
                <a:avLst/>
              </a:prstGeom>
              <a:blipFill>
                <a:blip r:embed="rId6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1E20BB1C-A341-248D-75AA-9525415D83D8}"/>
                  </a:ext>
                </a:extLst>
              </p:cNvPr>
              <p:cNvSpPr txBox="1"/>
              <p:nvPr/>
            </p:nvSpPr>
            <p:spPr>
              <a:xfrm>
                <a:off x="1691916" y="4569689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1E20BB1C-A341-248D-75AA-9525415D83D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1916" y="4569689"/>
                <a:ext cx="2746792" cy="400110"/>
              </a:xfrm>
              <a:prstGeom prst="rect">
                <a:avLst/>
              </a:prstGeom>
              <a:blipFill>
                <a:blip r:embed="rId7"/>
                <a:stretch>
                  <a:fillRect b="-1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8" name="Group 47">
            <a:extLst>
              <a:ext uri="{FF2B5EF4-FFF2-40B4-BE49-F238E27FC236}">
                <a16:creationId xmlns:a16="http://schemas.microsoft.com/office/drawing/2014/main" id="{7B84ED81-2945-17EE-04E1-B48FEA5DB4D3}"/>
              </a:ext>
            </a:extLst>
          </p:cNvPr>
          <p:cNvGrpSpPr/>
          <p:nvPr/>
        </p:nvGrpSpPr>
        <p:grpSpPr>
          <a:xfrm>
            <a:off x="2526923" y="1501988"/>
            <a:ext cx="4088179" cy="1861310"/>
            <a:chOff x="2774500" y="1500797"/>
            <a:chExt cx="4088179" cy="1861310"/>
          </a:xfrm>
        </p:grpSpPr>
        <p:grpSp>
          <p:nvGrpSpPr>
            <p:cNvPr id="49" name="Group 48">
              <a:extLst>
                <a:ext uri="{FF2B5EF4-FFF2-40B4-BE49-F238E27FC236}">
                  <a16:creationId xmlns:a16="http://schemas.microsoft.com/office/drawing/2014/main" id="{A0A4FC17-9992-064A-472A-E3074402C588}"/>
                </a:ext>
              </a:extLst>
            </p:cNvPr>
            <p:cNvGrpSpPr/>
            <p:nvPr/>
          </p:nvGrpSpPr>
          <p:grpSpPr>
            <a:xfrm>
              <a:off x="2774500" y="1500797"/>
              <a:ext cx="4088179" cy="1861310"/>
              <a:chOff x="2219717" y="4609077"/>
              <a:chExt cx="4088179" cy="1861310"/>
            </a:xfrm>
          </p:grpSpPr>
          <p:sp>
            <p:nvSpPr>
              <p:cNvPr id="52" name="Rounded Rectangle 51">
                <a:extLst>
                  <a:ext uri="{FF2B5EF4-FFF2-40B4-BE49-F238E27FC236}">
                    <a16:creationId xmlns:a16="http://schemas.microsoft.com/office/drawing/2014/main" id="{2B7D2B7B-84C2-946C-0F0A-169C85F9BEED}"/>
                  </a:ext>
                </a:extLst>
              </p:cNvPr>
              <p:cNvSpPr/>
              <p:nvPr/>
            </p:nvSpPr>
            <p:spPr>
              <a:xfrm rot="5400000">
                <a:off x="2981912" y="5437448"/>
                <a:ext cx="1710343" cy="259820"/>
              </a:xfrm>
              <a:prstGeom prst="roundRect">
                <a:avLst>
                  <a:gd name="adj" fmla="val 50000"/>
                </a:avLst>
              </a:prstGeom>
              <a:solidFill>
                <a:schemeClr val="accent5">
                  <a:alpha val="50000"/>
                </a:schemeClr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3" name="Oval 52">
                <a:extLst>
                  <a:ext uri="{FF2B5EF4-FFF2-40B4-BE49-F238E27FC236}">
                    <a16:creationId xmlns:a16="http://schemas.microsoft.com/office/drawing/2014/main" id="{68237E22-657A-09F2-6524-ED5256D313EC}"/>
                  </a:ext>
                </a:extLst>
              </p:cNvPr>
              <p:cNvSpPr/>
              <p:nvPr/>
            </p:nvSpPr>
            <p:spPr>
              <a:xfrm>
                <a:off x="3741646" y="4974234"/>
                <a:ext cx="157942" cy="145473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4" name="Oval 53">
                <a:extLst>
                  <a:ext uri="{FF2B5EF4-FFF2-40B4-BE49-F238E27FC236}">
                    <a16:creationId xmlns:a16="http://schemas.microsoft.com/office/drawing/2014/main" id="{4467F161-4E11-78C5-92AC-37750DE2E41F}"/>
                  </a:ext>
                </a:extLst>
              </p:cNvPr>
              <p:cNvSpPr/>
              <p:nvPr/>
            </p:nvSpPr>
            <p:spPr>
              <a:xfrm>
                <a:off x="3741646" y="6045132"/>
                <a:ext cx="157942" cy="145473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5" name="TextBox 54">
                <a:extLst>
                  <a:ext uri="{FF2B5EF4-FFF2-40B4-BE49-F238E27FC236}">
                    <a16:creationId xmlns:a16="http://schemas.microsoft.com/office/drawing/2014/main" id="{8E7B02D1-B173-C6D2-84B5-87F72001C282}"/>
                  </a:ext>
                </a:extLst>
              </p:cNvPr>
              <p:cNvSpPr txBox="1"/>
              <p:nvPr/>
            </p:nvSpPr>
            <p:spPr>
              <a:xfrm>
                <a:off x="3694410" y="6070277"/>
                <a:ext cx="29527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i="1" dirty="0">
                    <a:latin typeface="+mj-lt"/>
                  </a:rPr>
                  <a:t>v</a:t>
                </a:r>
                <a:endParaRPr lang="en-US" i="1" dirty="0">
                  <a:latin typeface="+mj-lt"/>
                </a:endParaRPr>
              </a:p>
            </p:txBody>
          </p:sp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26B2174F-89DC-B6E8-E4A7-FB832C43850D}"/>
                  </a:ext>
                </a:extLst>
              </p:cNvPr>
              <p:cNvSpPr txBox="1"/>
              <p:nvPr/>
            </p:nvSpPr>
            <p:spPr>
              <a:xfrm>
                <a:off x="3666728" y="4609077"/>
                <a:ext cx="31451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i="1" dirty="0">
                    <a:latin typeface="+mj-lt"/>
                  </a:rPr>
                  <a:t>u</a:t>
                </a:r>
                <a:endParaRPr lang="en-US" i="1" dirty="0">
                  <a:latin typeface="+mj-lt"/>
                </a:endParaRPr>
              </a:p>
            </p:txBody>
          </p:sp>
          <p:grpSp>
            <p:nvGrpSpPr>
              <p:cNvPr id="57" name="Group 56">
                <a:extLst>
                  <a:ext uri="{FF2B5EF4-FFF2-40B4-BE49-F238E27FC236}">
                    <a16:creationId xmlns:a16="http://schemas.microsoft.com/office/drawing/2014/main" id="{877AB904-6790-69A4-9BFD-A8297D79BDB4}"/>
                  </a:ext>
                </a:extLst>
              </p:cNvPr>
              <p:cNvGrpSpPr/>
              <p:nvPr/>
            </p:nvGrpSpPr>
            <p:grpSpPr>
              <a:xfrm>
                <a:off x="2219717" y="5330934"/>
                <a:ext cx="4088179" cy="487909"/>
                <a:chOff x="505216" y="3757718"/>
                <a:chExt cx="4088179" cy="487909"/>
              </a:xfrm>
            </p:grpSpPr>
            <p:sp>
              <p:nvSpPr>
                <p:cNvPr id="60" name="Oval 59">
                  <a:extLst>
                    <a:ext uri="{FF2B5EF4-FFF2-40B4-BE49-F238E27FC236}">
                      <a16:creationId xmlns:a16="http://schemas.microsoft.com/office/drawing/2014/main" id="{0C45864E-A95B-59C7-76C4-2D165E8DCBB9}"/>
                    </a:ext>
                  </a:extLst>
                </p:cNvPr>
                <p:cNvSpPr/>
                <p:nvPr/>
              </p:nvSpPr>
              <p:spPr>
                <a:xfrm>
                  <a:off x="769152" y="3972836"/>
                  <a:ext cx="157942" cy="145473"/>
                </a:xfrm>
                <a:prstGeom prst="ellipse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1" name="Oval 60">
                  <a:extLst>
                    <a:ext uri="{FF2B5EF4-FFF2-40B4-BE49-F238E27FC236}">
                      <a16:creationId xmlns:a16="http://schemas.microsoft.com/office/drawing/2014/main" id="{E14AA3A5-5CAE-5834-A65F-228B59F58F91}"/>
                    </a:ext>
                  </a:extLst>
                </p:cNvPr>
                <p:cNvSpPr/>
                <p:nvPr/>
              </p:nvSpPr>
              <p:spPr>
                <a:xfrm>
                  <a:off x="4138577" y="3900099"/>
                  <a:ext cx="157942" cy="145473"/>
                </a:xfrm>
                <a:prstGeom prst="ellipse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62" name="Group 61">
                  <a:extLst>
                    <a:ext uri="{FF2B5EF4-FFF2-40B4-BE49-F238E27FC236}">
                      <a16:creationId xmlns:a16="http://schemas.microsoft.com/office/drawing/2014/main" id="{023334F4-B50A-4EE7-0287-B78234C2E9B0}"/>
                    </a:ext>
                  </a:extLst>
                </p:cNvPr>
                <p:cNvGrpSpPr/>
                <p:nvPr/>
              </p:nvGrpSpPr>
              <p:grpSpPr>
                <a:xfrm>
                  <a:off x="505216" y="3757718"/>
                  <a:ext cx="4088179" cy="487909"/>
                  <a:chOff x="505216" y="3757718"/>
                  <a:chExt cx="4088179" cy="487909"/>
                </a:xfrm>
              </p:grpSpPr>
              <p:sp>
                <p:nvSpPr>
                  <p:cNvPr id="63" name="TextBox 62">
                    <a:extLst>
                      <a:ext uri="{FF2B5EF4-FFF2-40B4-BE49-F238E27FC236}">
                        <a16:creationId xmlns:a16="http://schemas.microsoft.com/office/drawing/2014/main" id="{1FCB361C-010D-4B03-10CA-81A11F7BC5B0}"/>
                      </a:ext>
                    </a:extLst>
                  </p:cNvPr>
                  <p:cNvSpPr txBox="1"/>
                  <p:nvPr/>
                </p:nvSpPr>
                <p:spPr>
                  <a:xfrm>
                    <a:off x="505216" y="3845517"/>
                    <a:ext cx="292068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i="1" dirty="0">
                        <a:latin typeface="+mj-lt"/>
                      </a:rPr>
                      <a:t>x</a:t>
                    </a:r>
                    <a:endParaRPr lang="en-US" i="1" dirty="0">
                      <a:latin typeface="+mj-lt"/>
                    </a:endParaRPr>
                  </a:p>
                </p:txBody>
              </p:sp>
              <p:sp>
                <p:nvSpPr>
                  <p:cNvPr id="64" name="TextBox 63">
                    <a:extLst>
                      <a:ext uri="{FF2B5EF4-FFF2-40B4-BE49-F238E27FC236}">
                        <a16:creationId xmlns:a16="http://schemas.microsoft.com/office/drawing/2014/main" id="{1CBF5485-339B-A7DB-A4F4-1E8F1C65E14E}"/>
                      </a:ext>
                    </a:extLst>
                  </p:cNvPr>
                  <p:cNvSpPr txBox="1"/>
                  <p:nvPr/>
                </p:nvSpPr>
                <p:spPr>
                  <a:xfrm>
                    <a:off x="4296519" y="3757718"/>
                    <a:ext cx="296876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i="1" dirty="0">
                        <a:latin typeface="+mj-lt"/>
                      </a:rPr>
                      <a:t>y</a:t>
                    </a:r>
                    <a:endParaRPr lang="en-US" i="1" dirty="0">
                      <a:latin typeface="+mj-lt"/>
                    </a:endParaRPr>
                  </a:p>
                </p:txBody>
              </p:sp>
            </p:grpSp>
          </p:grpSp>
          <p:sp>
            <p:nvSpPr>
              <p:cNvPr id="58" name="Freeform 57">
                <a:extLst>
                  <a:ext uri="{FF2B5EF4-FFF2-40B4-BE49-F238E27FC236}">
                    <a16:creationId xmlns:a16="http://schemas.microsoft.com/office/drawing/2014/main" id="{D33862BD-76C6-3C52-2B93-53B77D600203}"/>
                  </a:ext>
                </a:extLst>
              </p:cNvPr>
              <p:cNvSpPr/>
              <p:nvPr/>
            </p:nvSpPr>
            <p:spPr>
              <a:xfrm>
                <a:off x="3770834" y="5126259"/>
                <a:ext cx="109357" cy="922713"/>
              </a:xfrm>
              <a:custGeom>
                <a:avLst/>
                <a:gdLst>
                  <a:gd name="connsiteX0" fmla="*/ 42856 w 109357"/>
                  <a:gd name="connsiteY0" fmla="*/ 0 h 922713"/>
                  <a:gd name="connsiteX1" fmla="*/ 101045 w 109357"/>
                  <a:gd name="connsiteY1" fmla="*/ 174568 h 922713"/>
                  <a:gd name="connsiteX2" fmla="*/ 17917 w 109357"/>
                  <a:gd name="connsiteY2" fmla="*/ 282633 h 922713"/>
                  <a:gd name="connsiteX3" fmla="*/ 92732 w 109357"/>
                  <a:gd name="connsiteY3" fmla="*/ 440575 h 922713"/>
                  <a:gd name="connsiteX4" fmla="*/ 1292 w 109357"/>
                  <a:gd name="connsiteY4" fmla="*/ 615142 h 922713"/>
                  <a:gd name="connsiteX5" fmla="*/ 109357 w 109357"/>
                  <a:gd name="connsiteY5" fmla="*/ 789709 h 922713"/>
                  <a:gd name="connsiteX6" fmla="*/ 1292 w 109357"/>
                  <a:gd name="connsiteY6" fmla="*/ 881149 h 922713"/>
                  <a:gd name="connsiteX7" fmla="*/ 59481 w 109357"/>
                  <a:gd name="connsiteY7" fmla="*/ 922713 h 9227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09357" h="922713">
                    <a:moveTo>
                      <a:pt x="42856" y="0"/>
                    </a:moveTo>
                    <a:cubicBezTo>
                      <a:pt x="74029" y="63731"/>
                      <a:pt x="105202" y="127463"/>
                      <a:pt x="101045" y="174568"/>
                    </a:cubicBezTo>
                    <a:cubicBezTo>
                      <a:pt x="96889" y="221674"/>
                      <a:pt x="19302" y="238299"/>
                      <a:pt x="17917" y="282633"/>
                    </a:cubicBezTo>
                    <a:cubicBezTo>
                      <a:pt x="16532" y="326967"/>
                      <a:pt x="95503" y="385157"/>
                      <a:pt x="92732" y="440575"/>
                    </a:cubicBezTo>
                    <a:cubicBezTo>
                      <a:pt x="89961" y="495993"/>
                      <a:pt x="-1479" y="556953"/>
                      <a:pt x="1292" y="615142"/>
                    </a:cubicBezTo>
                    <a:cubicBezTo>
                      <a:pt x="4063" y="673331"/>
                      <a:pt x="109357" y="745375"/>
                      <a:pt x="109357" y="789709"/>
                    </a:cubicBezTo>
                    <a:cubicBezTo>
                      <a:pt x="109357" y="834043"/>
                      <a:pt x="9605" y="858982"/>
                      <a:pt x="1292" y="881149"/>
                    </a:cubicBezTo>
                    <a:cubicBezTo>
                      <a:pt x="-7021" y="903316"/>
                      <a:pt x="26230" y="913014"/>
                      <a:pt x="59481" y="922713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F147F09C-2486-63FB-AE2B-08BBD1B60CE2}"/>
                  </a:ext>
                </a:extLst>
              </p:cNvPr>
              <p:cNvSpPr txBox="1"/>
              <p:nvPr/>
            </p:nvSpPr>
            <p:spPr>
              <a:xfrm>
                <a:off x="3930286" y="5361385"/>
                <a:ext cx="59022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>
                    <a:latin typeface="+mj-lt"/>
                  </a:rPr>
                  <a:t>≤ </a:t>
                </a:r>
                <a:r>
                  <a:rPr lang="en-US" dirty="0"/>
                  <a:t>2</a:t>
                </a:r>
                <a:r>
                  <a:rPr lang="el-GR" i="1" dirty="0"/>
                  <a:t>δ</a:t>
                </a:r>
                <a:endParaRPr lang="en-US" i="1" dirty="0">
                  <a:latin typeface="+mj-lt"/>
                </a:endParaRPr>
              </a:p>
            </p:txBody>
          </p:sp>
        </p:grpSp>
        <p:sp>
          <p:nvSpPr>
            <p:cNvPr id="50" name="Freeform 49">
              <a:extLst>
                <a:ext uri="{FF2B5EF4-FFF2-40B4-BE49-F238E27FC236}">
                  <a16:creationId xmlns:a16="http://schemas.microsoft.com/office/drawing/2014/main" id="{7202135D-6C23-D0AE-BD34-3AD1C7834E4E}"/>
                </a:ext>
              </a:extLst>
            </p:cNvPr>
            <p:cNvSpPr/>
            <p:nvPr/>
          </p:nvSpPr>
          <p:spPr>
            <a:xfrm>
              <a:off x="3136398" y="1726301"/>
              <a:ext cx="3334299" cy="764770"/>
            </a:xfrm>
            <a:custGeom>
              <a:avLst/>
              <a:gdLst>
                <a:gd name="connsiteX0" fmla="*/ 0 w 1870364"/>
                <a:gd name="connsiteY0" fmla="*/ 59481 h 159942"/>
                <a:gd name="connsiteX1" fmla="*/ 157942 w 1870364"/>
                <a:gd name="connsiteY1" fmla="*/ 1292 h 159942"/>
                <a:gd name="connsiteX2" fmla="*/ 399011 w 1870364"/>
                <a:gd name="connsiteY2" fmla="*/ 109358 h 159942"/>
                <a:gd name="connsiteX3" fmla="*/ 731520 w 1870364"/>
                <a:gd name="connsiteY3" fmla="*/ 1292 h 159942"/>
                <a:gd name="connsiteX4" fmla="*/ 980902 w 1870364"/>
                <a:gd name="connsiteY4" fmla="*/ 117670 h 159942"/>
                <a:gd name="connsiteX5" fmla="*/ 1330036 w 1870364"/>
                <a:gd name="connsiteY5" fmla="*/ 34543 h 159942"/>
                <a:gd name="connsiteX6" fmla="*/ 1612669 w 1870364"/>
                <a:gd name="connsiteY6" fmla="*/ 159234 h 159942"/>
                <a:gd name="connsiteX7" fmla="*/ 1870364 w 1870364"/>
                <a:gd name="connsiteY7" fmla="*/ 76107 h 159942"/>
                <a:gd name="connsiteX0" fmla="*/ 0 w 1870364"/>
                <a:gd name="connsiteY0" fmla="*/ 236080 h 336541"/>
                <a:gd name="connsiteX1" fmla="*/ 157942 w 1870364"/>
                <a:gd name="connsiteY1" fmla="*/ 177891 h 336541"/>
                <a:gd name="connsiteX2" fmla="*/ 399011 w 1870364"/>
                <a:gd name="connsiteY2" fmla="*/ 285957 h 336541"/>
                <a:gd name="connsiteX3" fmla="*/ 731520 w 1870364"/>
                <a:gd name="connsiteY3" fmla="*/ 177891 h 336541"/>
                <a:gd name="connsiteX4" fmla="*/ 1029028 w 1870364"/>
                <a:gd name="connsiteY4" fmla="*/ 164 h 336541"/>
                <a:gd name="connsiteX5" fmla="*/ 1330036 w 1870364"/>
                <a:gd name="connsiteY5" fmla="*/ 211142 h 336541"/>
                <a:gd name="connsiteX6" fmla="*/ 1612669 w 1870364"/>
                <a:gd name="connsiteY6" fmla="*/ 335833 h 336541"/>
                <a:gd name="connsiteX7" fmla="*/ 1870364 w 1870364"/>
                <a:gd name="connsiteY7" fmla="*/ 252706 h 336541"/>
                <a:gd name="connsiteX0" fmla="*/ 0 w 1870364"/>
                <a:gd name="connsiteY0" fmla="*/ 237452 h 337913"/>
                <a:gd name="connsiteX1" fmla="*/ 157942 w 1870364"/>
                <a:gd name="connsiteY1" fmla="*/ 179263 h 337913"/>
                <a:gd name="connsiteX2" fmla="*/ 399011 w 1870364"/>
                <a:gd name="connsiteY2" fmla="*/ 287329 h 337913"/>
                <a:gd name="connsiteX3" fmla="*/ 581794 w 1870364"/>
                <a:gd name="connsiteY3" fmla="*/ 125789 h 337913"/>
                <a:gd name="connsiteX4" fmla="*/ 1029028 w 1870364"/>
                <a:gd name="connsiteY4" fmla="*/ 1536 h 337913"/>
                <a:gd name="connsiteX5" fmla="*/ 1330036 w 1870364"/>
                <a:gd name="connsiteY5" fmla="*/ 212514 h 337913"/>
                <a:gd name="connsiteX6" fmla="*/ 1612669 w 1870364"/>
                <a:gd name="connsiteY6" fmla="*/ 337205 h 337913"/>
                <a:gd name="connsiteX7" fmla="*/ 1870364 w 1870364"/>
                <a:gd name="connsiteY7" fmla="*/ 254078 h 337913"/>
                <a:gd name="connsiteX0" fmla="*/ 0 w 1870364"/>
                <a:gd name="connsiteY0" fmla="*/ 237250 h 337711"/>
                <a:gd name="connsiteX1" fmla="*/ 157942 w 1870364"/>
                <a:gd name="connsiteY1" fmla="*/ 179061 h 337711"/>
                <a:gd name="connsiteX2" fmla="*/ 399011 w 1870364"/>
                <a:gd name="connsiteY2" fmla="*/ 287127 h 337711"/>
                <a:gd name="connsiteX3" fmla="*/ 581794 w 1870364"/>
                <a:gd name="connsiteY3" fmla="*/ 125587 h 337711"/>
                <a:gd name="connsiteX4" fmla="*/ 1029028 w 1870364"/>
                <a:gd name="connsiteY4" fmla="*/ 1334 h 337711"/>
                <a:gd name="connsiteX5" fmla="*/ 1330036 w 1870364"/>
                <a:gd name="connsiteY5" fmla="*/ 212312 h 337711"/>
                <a:gd name="connsiteX6" fmla="*/ 1612669 w 1870364"/>
                <a:gd name="connsiteY6" fmla="*/ 337003 h 337711"/>
                <a:gd name="connsiteX7" fmla="*/ 1870364 w 1870364"/>
                <a:gd name="connsiteY7" fmla="*/ 253876 h 337711"/>
                <a:gd name="connsiteX0" fmla="*/ 0 w 1870364"/>
                <a:gd name="connsiteY0" fmla="*/ 236025 h 336486"/>
                <a:gd name="connsiteX1" fmla="*/ 157942 w 1870364"/>
                <a:gd name="connsiteY1" fmla="*/ 177836 h 336486"/>
                <a:gd name="connsiteX2" fmla="*/ 399011 w 1870364"/>
                <a:gd name="connsiteY2" fmla="*/ 285902 h 336486"/>
                <a:gd name="connsiteX3" fmla="*/ 581794 w 1870364"/>
                <a:gd name="connsiteY3" fmla="*/ 124362 h 336486"/>
                <a:gd name="connsiteX4" fmla="*/ 1029028 w 1870364"/>
                <a:gd name="connsiteY4" fmla="*/ 109 h 336486"/>
                <a:gd name="connsiteX5" fmla="*/ 1143930 w 1870364"/>
                <a:gd name="connsiteY5" fmla="*/ 104627 h 336486"/>
                <a:gd name="connsiteX6" fmla="*/ 1330036 w 1870364"/>
                <a:gd name="connsiteY6" fmla="*/ 211087 h 336486"/>
                <a:gd name="connsiteX7" fmla="*/ 1612669 w 1870364"/>
                <a:gd name="connsiteY7" fmla="*/ 335778 h 336486"/>
                <a:gd name="connsiteX8" fmla="*/ 1870364 w 1870364"/>
                <a:gd name="connsiteY8" fmla="*/ 252651 h 336486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30036 w 1870364"/>
                <a:gd name="connsiteY6" fmla="*/ 163148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78162 w 1870364"/>
                <a:gd name="connsiteY6" fmla="*/ 98980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48012"/>
                <a:gd name="connsiteX1" fmla="*/ 157942 w 1870364"/>
                <a:gd name="connsiteY1" fmla="*/ 129897 h 248012"/>
                <a:gd name="connsiteX2" fmla="*/ 399011 w 1870364"/>
                <a:gd name="connsiteY2" fmla="*/ 237963 h 248012"/>
                <a:gd name="connsiteX3" fmla="*/ 581794 w 1870364"/>
                <a:gd name="connsiteY3" fmla="*/ 76423 h 248012"/>
                <a:gd name="connsiteX4" fmla="*/ 916733 w 1870364"/>
                <a:gd name="connsiteY4" fmla="*/ 296 h 248012"/>
                <a:gd name="connsiteX5" fmla="*/ 1143930 w 1870364"/>
                <a:gd name="connsiteY5" fmla="*/ 56688 h 248012"/>
                <a:gd name="connsiteX6" fmla="*/ 1378162 w 1870364"/>
                <a:gd name="connsiteY6" fmla="*/ 98980 h 248012"/>
                <a:gd name="connsiteX7" fmla="*/ 1660795 w 1870364"/>
                <a:gd name="connsiteY7" fmla="*/ 245060 h 248012"/>
                <a:gd name="connsiteX8" fmla="*/ 1870364 w 1870364"/>
                <a:gd name="connsiteY8" fmla="*/ 204712 h 248012"/>
                <a:gd name="connsiteX0" fmla="*/ 0 w 1913143"/>
                <a:gd name="connsiteY0" fmla="*/ 188086 h 337732"/>
                <a:gd name="connsiteX1" fmla="*/ 157942 w 1913143"/>
                <a:gd name="connsiteY1" fmla="*/ 129897 h 337732"/>
                <a:gd name="connsiteX2" fmla="*/ 399011 w 1913143"/>
                <a:gd name="connsiteY2" fmla="*/ 237963 h 337732"/>
                <a:gd name="connsiteX3" fmla="*/ 581794 w 1913143"/>
                <a:gd name="connsiteY3" fmla="*/ 76423 h 337732"/>
                <a:gd name="connsiteX4" fmla="*/ 916733 w 1913143"/>
                <a:gd name="connsiteY4" fmla="*/ 296 h 337732"/>
                <a:gd name="connsiteX5" fmla="*/ 1143930 w 1913143"/>
                <a:gd name="connsiteY5" fmla="*/ 56688 h 337732"/>
                <a:gd name="connsiteX6" fmla="*/ 1378162 w 1913143"/>
                <a:gd name="connsiteY6" fmla="*/ 98980 h 337732"/>
                <a:gd name="connsiteX7" fmla="*/ 1660795 w 1913143"/>
                <a:gd name="connsiteY7" fmla="*/ 245060 h 337732"/>
                <a:gd name="connsiteX8" fmla="*/ 1913143 w 1913143"/>
                <a:gd name="connsiteY8" fmla="*/ 327701 h 337732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8162 w 1913143"/>
                <a:gd name="connsiteY6" fmla="*/ 98980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2815 w 1913143"/>
                <a:gd name="connsiteY6" fmla="*/ 157802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99011 w 1913143"/>
                <a:gd name="connsiteY2" fmla="*/ 239682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82969 w 1913143"/>
                <a:gd name="connsiteY2" fmla="*/ 127387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127387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95373 w 1902448"/>
                <a:gd name="connsiteY1" fmla="*/ 174395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4649 h 334431"/>
                <a:gd name="connsiteX1" fmla="*/ 195373 w 1902448"/>
                <a:gd name="connsiteY1" fmla="*/ 172986 h 334431"/>
                <a:gd name="connsiteX2" fmla="*/ 372274 w 1902448"/>
                <a:gd name="connsiteY2" fmla="*/ 51115 h 334431"/>
                <a:gd name="connsiteX3" fmla="*/ 624572 w 1902448"/>
                <a:gd name="connsiteY3" fmla="*/ 28607 h 334431"/>
                <a:gd name="connsiteX4" fmla="*/ 906038 w 1902448"/>
                <a:gd name="connsiteY4" fmla="*/ 606 h 334431"/>
                <a:gd name="connsiteX5" fmla="*/ 1133235 w 1902448"/>
                <a:gd name="connsiteY5" fmla="*/ 56998 h 334431"/>
                <a:gd name="connsiteX6" fmla="*/ 1362120 w 1902448"/>
                <a:gd name="connsiteY6" fmla="*/ 158112 h 334431"/>
                <a:gd name="connsiteX7" fmla="*/ 1703574 w 1902448"/>
                <a:gd name="connsiteY7" fmla="*/ 159813 h 334431"/>
                <a:gd name="connsiteX8" fmla="*/ 1902448 w 1902448"/>
                <a:gd name="connsiteY8" fmla="*/ 328011 h 334431"/>
                <a:gd name="connsiteX0" fmla="*/ 0 w 1902448"/>
                <a:gd name="connsiteY0" fmla="*/ 343082 h 392864"/>
                <a:gd name="connsiteX1" fmla="*/ 195373 w 1902448"/>
                <a:gd name="connsiteY1" fmla="*/ 231419 h 392864"/>
                <a:gd name="connsiteX2" fmla="*/ 372274 w 1902448"/>
                <a:gd name="connsiteY2" fmla="*/ 109548 h 392864"/>
                <a:gd name="connsiteX3" fmla="*/ 624572 w 1902448"/>
                <a:gd name="connsiteY3" fmla="*/ 87040 h 392864"/>
                <a:gd name="connsiteX4" fmla="*/ 906038 w 1902448"/>
                <a:gd name="connsiteY4" fmla="*/ 218 h 392864"/>
                <a:gd name="connsiteX5" fmla="*/ 1133235 w 1902448"/>
                <a:gd name="connsiteY5" fmla="*/ 115431 h 392864"/>
                <a:gd name="connsiteX6" fmla="*/ 1362120 w 1902448"/>
                <a:gd name="connsiteY6" fmla="*/ 216545 h 392864"/>
                <a:gd name="connsiteX7" fmla="*/ 1703574 w 1902448"/>
                <a:gd name="connsiteY7" fmla="*/ 218246 h 392864"/>
                <a:gd name="connsiteX8" fmla="*/ 1902448 w 1902448"/>
                <a:gd name="connsiteY8" fmla="*/ 386444 h 392864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362120 w 1902448"/>
                <a:gd name="connsiteY6" fmla="*/ 219456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53025 w 1902448"/>
                <a:gd name="connsiteY6" fmla="*/ 85773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152822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644753 w 1902448"/>
                <a:gd name="connsiteY7" fmla="*/ 288206 h 462824"/>
                <a:gd name="connsiteX8" fmla="*/ 1902448 w 1902448"/>
                <a:gd name="connsiteY8" fmla="*/ 456404 h 462824"/>
                <a:gd name="connsiteX0" fmla="*/ 0 w 1890574"/>
                <a:gd name="connsiteY0" fmla="*/ 413042 h 413042"/>
                <a:gd name="connsiteX1" fmla="*/ 211415 w 1890574"/>
                <a:gd name="connsiteY1" fmla="*/ 328116 h 413042"/>
                <a:gd name="connsiteX2" fmla="*/ 345537 w 1890574"/>
                <a:gd name="connsiteY2" fmla="*/ 136729 h 413042"/>
                <a:gd name="connsiteX3" fmla="*/ 624572 w 1890574"/>
                <a:gd name="connsiteY3" fmla="*/ 157000 h 413042"/>
                <a:gd name="connsiteX4" fmla="*/ 906038 w 1890574"/>
                <a:gd name="connsiteY4" fmla="*/ 662 h 413042"/>
                <a:gd name="connsiteX5" fmla="*/ 1165319 w 1890574"/>
                <a:gd name="connsiteY5" fmla="*/ 105180 h 413042"/>
                <a:gd name="connsiteX6" fmla="*/ 1453025 w 1890574"/>
                <a:gd name="connsiteY6" fmla="*/ 94001 h 413042"/>
                <a:gd name="connsiteX7" fmla="*/ 1644753 w 1890574"/>
                <a:gd name="connsiteY7" fmla="*/ 288206 h 413042"/>
                <a:gd name="connsiteX8" fmla="*/ 1890574 w 1890574"/>
                <a:gd name="connsiteY8" fmla="*/ 373467 h 4130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890574" h="413042">
                  <a:moveTo>
                    <a:pt x="0" y="413042"/>
                  </a:moveTo>
                  <a:cubicBezTo>
                    <a:pt x="45720" y="379791"/>
                    <a:pt x="153826" y="374168"/>
                    <a:pt x="211415" y="328116"/>
                  </a:cubicBezTo>
                  <a:cubicBezTo>
                    <a:pt x="269004" y="282064"/>
                    <a:pt x="276678" y="165248"/>
                    <a:pt x="345537" y="136729"/>
                  </a:cubicBezTo>
                  <a:cubicBezTo>
                    <a:pt x="414396" y="108210"/>
                    <a:pt x="531155" y="179678"/>
                    <a:pt x="624572" y="157000"/>
                  </a:cubicBezTo>
                  <a:cubicBezTo>
                    <a:pt x="717989" y="134322"/>
                    <a:pt x="815914" y="9299"/>
                    <a:pt x="906038" y="662"/>
                  </a:cubicBezTo>
                  <a:cubicBezTo>
                    <a:pt x="996162" y="-7975"/>
                    <a:pt x="1115151" y="70017"/>
                    <a:pt x="1165319" y="105180"/>
                  </a:cubicBezTo>
                  <a:cubicBezTo>
                    <a:pt x="1215487" y="140343"/>
                    <a:pt x="1373119" y="63497"/>
                    <a:pt x="1453025" y="94001"/>
                  </a:cubicBezTo>
                  <a:cubicBezTo>
                    <a:pt x="1532931" y="124505"/>
                    <a:pt x="1554698" y="281279"/>
                    <a:pt x="1644753" y="288206"/>
                  </a:cubicBezTo>
                  <a:cubicBezTo>
                    <a:pt x="1734808" y="295133"/>
                    <a:pt x="1806754" y="418494"/>
                    <a:pt x="1890574" y="373467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>
              <a:extLst>
                <a:ext uri="{FF2B5EF4-FFF2-40B4-BE49-F238E27FC236}">
                  <a16:creationId xmlns:a16="http://schemas.microsoft.com/office/drawing/2014/main" id="{8D89E4ED-25AC-3373-C568-9B43D0DF5535}"/>
                </a:ext>
              </a:extLst>
            </p:cNvPr>
            <p:cNvSpPr/>
            <p:nvPr/>
          </p:nvSpPr>
          <p:spPr>
            <a:xfrm rot="10800000">
              <a:off x="3101484" y="2516685"/>
              <a:ext cx="3390155" cy="728760"/>
            </a:xfrm>
            <a:custGeom>
              <a:avLst/>
              <a:gdLst>
                <a:gd name="connsiteX0" fmla="*/ 0 w 1870364"/>
                <a:gd name="connsiteY0" fmla="*/ 59481 h 159942"/>
                <a:gd name="connsiteX1" fmla="*/ 157942 w 1870364"/>
                <a:gd name="connsiteY1" fmla="*/ 1292 h 159942"/>
                <a:gd name="connsiteX2" fmla="*/ 399011 w 1870364"/>
                <a:gd name="connsiteY2" fmla="*/ 109358 h 159942"/>
                <a:gd name="connsiteX3" fmla="*/ 731520 w 1870364"/>
                <a:gd name="connsiteY3" fmla="*/ 1292 h 159942"/>
                <a:gd name="connsiteX4" fmla="*/ 980902 w 1870364"/>
                <a:gd name="connsiteY4" fmla="*/ 117670 h 159942"/>
                <a:gd name="connsiteX5" fmla="*/ 1330036 w 1870364"/>
                <a:gd name="connsiteY5" fmla="*/ 34543 h 159942"/>
                <a:gd name="connsiteX6" fmla="*/ 1612669 w 1870364"/>
                <a:gd name="connsiteY6" fmla="*/ 159234 h 159942"/>
                <a:gd name="connsiteX7" fmla="*/ 1870364 w 1870364"/>
                <a:gd name="connsiteY7" fmla="*/ 76107 h 159942"/>
                <a:gd name="connsiteX0" fmla="*/ 0 w 1870364"/>
                <a:gd name="connsiteY0" fmla="*/ 236080 h 336541"/>
                <a:gd name="connsiteX1" fmla="*/ 157942 w 1870364"/>
                <a:gd name="connsiteY1" fmla="*/ 177891 h 336541"/>
                <a:gd name="connsiteX2" fmla="*/ 399011 w 1870364"/>
                <a:gd name="connsiteY2" fmla="*/ 285957 h 336541"/>
                <a:gd name="connsiteX3" fmla="*/ 731520 w 1870364"/>
                <a:gd name="connsiteY3" fmla="*/ 177891 h 336541"/>
                <a:gd name="connsiteX4" fmla="*/ 1029028 w 1870364"/>
                <a:gd name="connsiteY4" fmla="*/ 164 h 336541"/>
                <a:gd name="connsiteX5" fmla="*/ 1330036 w 1870364"/>
                <a:gd name="connsiteY5" fmla="*/ 211142 h 336541"/>
                <a:gd name="connsiteX6" fmla="*/ 1612669 w 1870364"/>
                <a:gd name="connsiteY6" fmla="*/ 335833 h 336541"/>
                <a:gd name="connsiteX7" fmla="*/ 1870364 w 1870364"/>
                <a:gd name="connsiteY7" fmla="*/ 252706 h 336541"/>
                <a:gd name="connsiteX0" fmla="*/ 0 w 1870364"/>
                <a:gd name="connsiteY0" fmla="*/ 237452 h 337913"/>
                <a:gd name="connsiteX1" fmla="*/ 157942 w 1870364"/>
                <a:gd name="connsiteY1" fmla="*/ 179263 h 337913"/>
                <a:gd name="connsiteX2" fmla="*/ 399011 w 1870364"/>
                <a:gd name="connsiteY2" fmla="*/ 287329 h 337913"/>
                <a:gd name="connsiteX3" fmla="*/ 581794 w 1870364"/>
                <a:gd name="connsiteY3" fmla="*/ 125789 h 337913"/>
                <a:gd name="connsiteX4" fmla="*/ 1029028 w 1870364"/>
                <a:gd name="connsiteY4" fmla="*/ 1536 h 337913"/>
                <a:gd name="connsiteX5" fmla="*/ 1330036 w 1870364"/>
                <a:gd name="connsiteY5" fmla="*/ 212514 h 337913"/>
                <a:gd name="connsiteX6" fmla="*/ 1612669 w 1870364"/>
                <a:gd name="connsiteY6" fmla="*/ 337205 h 337913"/>
                <a:gd name="connsiteX7" fmla="*/ 1870364 w 1870364"/>
                <a:gd name="connsiteY7" fmla="*/ 254078 h 337913"/>
                <a:gd name="connsiteX0" fmla="*/ 0 w 1870364"/>
                <a:gd name="connsiteY0" fmla="*/ 237250 h 337711"/>
                <a:gd name="connsiteX1" fmla="*/ 157942 w 1870364"/>
                <a:gd name="connsiteY1" fmla="*/ 179061 h 337711"/>
                <a:gd name="connsiteX2" fmla="*/ 399011 w 1870364"/>
                <a:gd name="connsiteY2" fmla="*/ 287127 h 337711"/>
                <a:gd name="connsiteX3" fmla="*/ 581794 w 1870364"/>
                <a:gd name="connsiteY3" fmla="*/ 125587 h 337711"/>
                <a:gd name="connsiteX4" fmla="*/ 1029028 w 1870364"/>
                <a:gd name="connsiteY4" fmla="*/ 1334 h 337711"/>
                <a:gd name="connsiteX5" fmla="*/ 1330036 w 1870364"/>
                <a:gd name="connsiteY5" fmla="*/ 212312 h 337711"/>
                <a:gd name="connsiteX6" fmla="*/ 1612669 w 1870364"/>
                <a:gd name="connsiteY6" fmla="*/ 337003 h 337711"/>
                <a:gd name="connsiteX7" fmla="*/ 1870364 w 1870364"/>
                <a:gd name="connsiteY7" fmla="*/ 253876 h 337711"/>
                <a:gd name="connsiteX0" fmla="*/ 0 w 1870364"/>
                <a:gd name="connsiteY0" fmla="*/ 236025 h 336486"/>
                <a:gd name="connsiteX1" fmla="*/ 157942 w 1870364"/>
                <a:gd name="connsiteY1" fmla="*/ 177836 h 336486"/>
                <a:gd name="connsiteX2" fmla="*/ 399011 w 1870364"/>
                <a:gd name="connsiteY2" fmla="*/ 285902 h 336486"/>
                <a:gd name="connsiteX3" fmla="*/ 581794 w 1870364"/>
                <a:gd name="connsiteY3" fmla="*/ 124362 h 336486"/>
                <a:gd name="connsiteX4" fmla="*/ 1029028 w 1870364"/>
                <a:gd name="connsiteY4" fmla="*/ 109 h 336486"/>
                <a:gd name="connsiteX5" fmla="*/ 1143930 w 1870364"/>
                <a:gd name="connsiteY5" fmla="*/ 104627 h 336486"/>
                <a:gd name="connsiteX6" fmla="*/ 1330036 w 1870364"/>
                <a:gd name="connsiteY6" fmla="*/ 211087 h 336486"/>
                <a:gd name="connsiteX7" fmla="*/ 1612669 w 1870364"/>
                <a:gd name="connsiteY7" fmla="*/ 335778 h 336486"/>
                <a:gd name="connsiteX8" fmla="*/ 1870364 w 1870364"/>
                <a:gd name="connsiteY8" fmla="*/ 252651 h 336486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30036 w 1870364"/>
                <a:gd name="connsiteY6" fmla="*/ 163148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78162 w 1870364"/>
                <a:gd name="connsiteY6" fmla="*/ 98980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48012"/>
                <a:gd name="connsiteX1" fmla="*/ 157942 w 1870364"/>
                <a:gd name="connsiteY1" fmla="*/ 129897 h 248012"/>
                <a:gd name="connsiteX2" fmla="*/ 399011 w 1870364"/>
                <a:gd name="connsiteY2" fmla="*/ 237963 h 248012"/>
                <a:gd name="connsiteX3" fmla="*/ 581794 w 1870364"/>
                <a:gd name="connsiteY3" fmla="*/ 76423 h 248012"/>
                <a:gd name="connsiteX4" fmla="*/ 916733 w 1870364"/>
                <a:gd name="connsiteY4" fmla="*/ 296 h 248012"/>
                <a:gd name="connsiteX5" fmla="*/ 1143930 w 1870364"/>
                <a:gd name="connsiteY5" fmla="*/ 56688 h 248012"/>
                <a:gd name="connsiteX6" fmla="*/ 1378162 w 1870364"/>
                <a:gd name="connsiteY6" fmla="*/ 98980 h 248012"/>
                <a:gd name="connsiteX7" fmla="*/ 1660795 w 1870364"/>
                <a:gd name="connsiteY7" fmla="*/ 245060 h 248012"/>
                <a:gd name="connsiteX8" fmla="*/ 1870364 w 1870364"/>
                <a:gd name="connsiteY8" fmla="*/ 204712 h 248012"/>
                <a:gd name="connsiteX0" fmla="*/ 0 w 1913143"/>
                <a:gd name="connsiteY0" fmla="*/ 188086 h 337732"/>
                <a:gd name="connsiteX1" fmla="*/ 157942 w 1913143"/>
                <a:gd name="connsiteY1" fmla="*/ 129897 h 337732"/>
                <a:gd name="connsiteX2" fmla="*/ 399011 w 1913143"/>
                <a:gd name="connsiteY2" fmla="*/ 237963 h 337732"/>
                <a:gd name="connsiteX3" fmla="*/ 581794 w 1913143"/>
                <a:gd name="connsiteY3" fmla="*/ 76423 h 337732"/>
                <a:gd name="connsiteX4" fmla="*/ 916733 w 1913143"/>
                <a:gd name="connsiteY4" fmla="*/ 296 h 337732"/>
                <a:gd name="connsiteX5" fmla="*/ 1143930 w 1913143"/>
                <a:gd name="connsiteY5" fmla="*/ 56688 h 337732"/>
                <a:gd name="connsiteX6" fmla="*/ 1378162 w 1913143"/>
                <a:gd name="connsiteY6" fmla="*/ 98980 h 337732"/>
                <a:gd name="connsiteX7" fmla="*/ 1660795 w 1913143"/>
                <a:gd name="connsiteY7" fmla="*/ 245060 h 337732"/>
                <a:gd name="connsiteX8" fmla="*/ 1913143 w 1913143"/>
                <a:gd name="connsiteY8" fmla="*/ 327701 h 337732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8162 w 1913143"/>
                <a:gd name="connsiteY6" fmla="*/ 98980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2815 w 1913143"/>
                <a:gd name="connsiteY6" fmla="*/ 157802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99011 w 1913143"/>
                <a:gd name="connsiteY2" fmla="*/ 239682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82969 w 1913143"/>
                <a:gd name="connsiteY2" fmla="*/ 127387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127387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95373 w 1902448"/>
                <a:gd name="connsiteY1" fmla="*/ 174395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4649 h 334431"/>
                <a:gd name="connsiteX1" fmla="*/ 195373 w 1902448"/>
                <a:gd name="connsiteY1" fmla="*/ 172986 h 334431"/>
                <a:gd name="connsiteX2" fmla="*/ 372274 w 1902448"/>
                <a:gd name="connsiteY2" fmla="*/ 51115 h 334431"/>
                <a:gd name="connsiteX3" fmla="*/ 624572 w 1902448"/>
                <a:gd name="connsiteY3" fmla="*/ 28607 h 334431"/>
                <a:gd name="connsiteX4" fmla="*/ 906038 w 1902448"/>
                <a:gd name="connsiteY4" fmla="*/ 606 h 334431"/>
                <a:gd name="connsiteX5" fmla="*/ 1133235 w 1902448"/>
                <a:gd name="connsiteY5" fmla="*/ 56998 h 334431"/>
                <a:gd name="connsiteX6" fmla="*/ 1362120 w 1902448"/>
                <a:gd name="connsiteY6" fmla="*/ 158112 h 334431"/>
                <a:gd name="connsiteX7" fmla="*/ 1703574 w 1902448"/>
                <a:gd name="connsiteY7" fmla="*/ 159813 h 334431"/>
                <a:gd name="connsiteX8" fmla="*/ 1902448 w 1902448"/>
                <a:gd name="connsiteY8" fmla="*/ 328011 h 334431"/>
                <a:gd name="connsiteX0" fmla="*/ 0 w 1902448"/>
                <a:gd name="connsiteY0" fmla="*/ 343082 h 392864"/>
                <a:gd name="connsiteX1" fmla="*/ 195373 w 1902448"/>
                <a:gd name="connsiteY1" fmla="*/ 231419 h 392864"/>
                <a:gd name="connsiteX2" fmla="*/ 372274 w 1902448"/>
                <a:gd name="connsiteY2" fmla="*/ 109548 h 392864"/>
                <a:gd name="connsiteX3" fmla="*/ 624572 w 1902448"/>
                <a:gd name="connsiteY3" fmla="*/ 87040 h 392864"/>
                <a:gd name="connsiteX4" fmla="*/ 906038 w 1902448"/>
                <a:gd name="connsiteY4" fmla="*/ 218 h 392864"/>
                <a:gd name="connsiteX5" fmla="*/ 1133235 w 1902448"/>
                <a:gd name="connsiteY5" fmla="*/ 115431 h 392864"/>
                <a:gd name="connsiteX6" fmla="*/ 1362120 w 1902448"/>
                <a:gd name="connsiteY6" fmla="*/ 216545 h 392864"/>
                <a:gd name="connsiteX7" fmla="*/ 1703574 w 1902448"/>
                <a:gd name="connsiteY7" fmla="*/ 218246 h 392864"/>
                <a:gd name="connsiteX8" fmla="*/ 1902448 w 1902448"/>
                <a:gd name="connsiteY8" fmla="*/ 386444 h 392864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362120 w 1902448"/>
                <a:gd name="connsiteY6" fmla="*/ 219456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53025 w 1902448"/>
                <a:gd name="connsiteY6" fmla="*/ 85773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152822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644753 w 1902448"/>
                <a:gd name="connsiteY7" fmla="*/ 288206 h 462824"/>
                <a:gd name="connsiteX8" fmla="*/ 1902448 w 1902448"/>
                <a:gd name="connsiteY8" fmla="*/ 456404 h 462824"/>
                <a:gd name="connsiteX0" fmla="*/ 0 w 1930268"/>
                <a:gd name="connsiteY0" fmla="*/ 498998 h 498998"/>
                <a:gd name="connsiteX1" fmla="*/ 239235 w 1930268"/>
                <a:gd name="connsiteY1" fmla="*/ 328116 h 498998"/>
                <a:gd name="connsiteX2" fmla="*/ 373357 w 1930268"/>
                <a:gd name="connsiteY2" fmla="*/ 136729 h 498998"/>
                <a:gd name="connsiteX3" fmla="*/ 652392 w 1930268"/>
                <a:gd name="connsiteY3" fmla="*/ 157000 h 498998"/>
                <a:gd name="connsiteX4" fmla="*/ 933858 w 1930268"/>
                <a:gd name="connsiteY4" fmla="*/ 662 h 498998"/>
                <a:gd name="connsiteX5" fmla="*/ 1193139 w 1930268"/>
                <a:gd name="connsiteY5" fmla="*/ 105180 h 498998"/>
                <a:gd name="connsiteX6" fmla="*/ 1480845 w 1930268"/>
                <a:gd name="connsiteY6" fmla="*/ 94001 h 498998"/>
                <a:gd name="connsiteX7" fmla="*/ 1672573 w 1930268"/>
                <a:gd name="connsiteY7" fmla="*/ 288206 h 498998"/>
                <a:gd name="connsiteX8" fmla="*/ 1930268 w 1930268"/>
                <a:gd name="connsiteY8" fmla="*/ 456404 h 498998"/>
                <a:gd name="connsiteX0" fmla="*/ 0 w 1930268"/>
                <a:gd name="connsiteY0" fmla="*/ 498564 h 498564"/>
                <a:gd name="connsiteX1" fmla="*/ 239235 w 1930268"/>
                <a:gd name="connsiteY1" fmla="*/ 327682 h 498564"/>
                <a:gd name="connsiteX2" fmla="*/ 373357 w 1930268"/>
                <a:gd name="connsiteY2" fmla="*/ 136295 h 498564"/>
                <a:gd name="connsiteX3" fmla="*/ 652392 w 1930268"/>
                <a:gd name="connsiteY3" fmla="*/ 156566 h 498564"/>
                <a:gd name="connsiteX4" fmla="*/ 933858 w 1930268"/>
                <a:gd name="connsiteY4" fmla="*/ 228 h 498564"/>
                <a:gd name="connsiteX5" fmla="*/ 1193139 w 1930268"/>
                <a:gd name="connsiteY5" fmla="*/ 123847 h 498564"/>
                <a:gd name="connsiteX6" fmla="*/ 1480845 w 1930268"/>
                <a:gd name="connsiteY6" fmla="*/ 93567 h 498564"/>
                <a:gd name="connsiteX7" fmla="*/ 1672573 w 1930268"/>
                <a:gd name="connsiteY7" fmla="*/ 287772 h 498564"/>
                <a:gd name="connsiteX8" fmla="*/ 1930268 w 1930268"/>
                <a:gd name="connsiteY8" fmla="*/ 455970 h 4985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930268" h="498564">
                  <a:moveTo>
                    <a:pt x="0" y="498564"/>
                  </a:moveTo>
                  <a:cubicBezTo>
                    <a:pt x="45720" y="465313"/>
                    <a:pt x="177009" y="388060"/>
                    <a:pt x="239235" y="327682"/>
                  </a:cubicBezTo>
                  <a:cubicBezTo>
                    <a:pt x="301461" y="267304"/>
                    <a:pt x="304498" y="164814"/>
                    <a:pt x="373357" y="136295"/>
                  </a:cubicBezTo>
                  <a:cubicBezTo>
                    <a:pt x="442216" y="107776"/>
                    <a:pt x="558975" y="179244"/>
                    <a:pt x="652392" y="156566"/>
                  </a:cubicBezTo>
                  <a:cubicBezTo>
                    <a:pt x="745809" y="133888"/>
                    <a:pt x="843733" y="5681"/>
                    <a:pt x="933858" y="228"/>
                  </a:cubicBezTo>
                  <a:cubicBezTo>
                    <a:pt x="1023983" y="-5225"/>
                    <a:pt x="1142971" y="88684"/>
                    <a:pt x="1193139" y="123847"/>
                  </a:cubicBezTo>
                  <a:cubicBezTo>
                    <a:pt x="1243307" y="159010"/>
                    <a:pt x="1400939" y="66246"/>
                    <a:pt x="1480845" y="93567"/>
                  </a:cubicBezTo>
                  <a:cubicBezTo>
                    <a:pt x="1560751" y="120888"/>
                    <a:pt x="1582518" y="280845"/>
                    <a:pt x="1672573" y="287772"/>
                  </a:cubicBezTo>
                  <a:cubicBezTo>
                    <a:pt x="1762628" y="294699"/>
                    <a:pt x="1846448" y="500997"/>
                    <a:pt x="1930268" y="455970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5" name="Rectangle 64">
            <a:extLst>
              <a:ext uri="{FF2B5EF4-FFF2-40B4-BE49-F238E27FC236}">
                <a16:creationId xmlns:a16="http://schemas.microsoft.com/office/drawing/2014/main" id="{6BB0807D-74F8-13E3-1C7C-F7F6D554B9B8}"/>
              </a:ext>
            </a:extLst>
          </p:cNvPr>
          <p:cNvSpPr/>
          <p:nvPr/>
        </p:nvSpPr>
        <p:spPr>
          <a:xfrm rot="20343874">
            <a:off x="2570362" y="2044200"/>
            <a:ext cx="1843751" cy="256233"/>
          </a:xfrm>
          <a:prstGeom prst="rect">
            <a:avLst/>
          </a:prstGeom>
          <a:solidFill>
            <a:schemeClr val="accent4">
              <a:lumMod val="60000"/>
              <a:lumOff val="40000"/>
              <a:alpha val="5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2C7E5516-E883-C73B-9F7F-3D6A61B1BD3D}"/>
              </a:ext>
            </a:extLst>
          </p:cNvPr>
          <p:cNvSpPr/>
          <p:nvPr/>
        </p:nvSpPr>
        <p:spPr>
          <a:xfrm rot="20510783">
            <a:off x="4074530" y="2759486"/>
            <a:ext cx="2345155" cy="256233"/>
          </a:xfrm>
          <a:prstGeom prst="rect">
            <a:avLst/>
          </a:prstGeom>
          <a:solidFill>
            <a:schemeClr val="accent4">
              <a:lumMod val="60000"/>
              <a:lumOff val="40000"/>
              <a:alpha val="5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637E3960-A313-8839-ABAC-E534D9763DF4}"/>
              </a:ext>
            </a:extLst>
          </p:cNvPr>
          <p:cNvSpPr/>
          <p:nvPr/>
        </p:nvSpPr>
        <p:spPr>
          <a:xfrm>
            <a:off x="422818" y="4615559"/>
            <a:ext cx="1956571" cy="368566"/>
          </a:xfrm>
          <a:prstGeom prst="rect">
            <a:avLst/>
          </a:prstGeom>
          <a:solidFill>
            <a:schemeClr val="accent4">
              <a:lumMod val="60000"/>
              <a:lumOff val="40000"/>
              <a:alpha val="5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807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Relation of interval thinness to hyperbolicity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956C92E-7358-8E46-10B8-FF2985B610E7}"/>
              </a:ext>
            </a:extLst>
          </p:cNvPr>
          <p:cNvSpPr txBox="1"/>
          <p:nvPr/>
        </p:nvSpPr>
        <p:spPr>
          <a:xfrm>
            <a:off x="188549" y="975060"/>
            <a:ext cx="8708039" cy="40011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b="1" dirty="0"/>
              <a:t>Lemma</a:t>
            </a:r>
            <a:r>
              <a:rPr lang="en-US" sz="2000" dirty="0"/>
              <a:t> (</a:t>
            </a:r>
            <a:r>
              <a:rPr lang="en-US" sz="2000" b="1" dirty="0"/>
              <a:t>Fellow travelers property</a:t>
            </a:r>
            <a:r>
              <a:rPr lang="en-US" sz="2000" dirty="0"/>
              <a:t>): For any graph G,  </a:t>
            </a:r>
            <a:r>
              <a:rPr lang="el-GR" sz="2000" dirty="0"/>
              <a:t>κ(</a:t>
            </a:r>
            <a:r>
              <a:rPr lang="en-US" sz="2000" dirty="0"/>
              <a:t>G) ≤ 2</a:t>
            </a:r>
            <a:r>
              <a:rPr lang="el-GR" sz="2000" i="1" dirty="0"/>
              <a:t>δ</a:t>
            </a:r>
            <a:r>
              <a:rPr lang="en-US" sz="2000" dirty="0"/>
              <a:t>(G).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06A0B1E5-A1E1-C426-4E0F-6A937758B258}"/>
                  </a:ext>
                </a:extLst>
              </p:cNvPr>
              <p:cNvSpPr txBox="1"/>
              <p:nvPr/>
            </p:nvSpPr>
            <p:spPr>
              <a:xfrm>
                <a:off x="359284" y="3465826"/>
                <a:ext cx="8329000" cy="10156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b="1" u="sng" dirty="0"/>
                  <a:t>Proof:</a:t>
                </a:r>
              </a:p>
              <a:p>
                <a:r>
                  <a:rPr lang="en-US" sz="2000" dirty="0">
                    <a:solidFill>
                      <a:schemeClr val="tx1"/>
                    </a:solidFill>
                  </a:rPr>
                  <a:t>Let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n-US" sz="2000" dirty="0">
                    <a:solidFill>
                      <a:schemeClr val="tx1"/>
                    </a:solidFill>
                  </a:rPr>
                  <a:t>, and let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en-US" sz="2000" dirty="0">
                    <a:solidFill>
                      <a:schemeClr val="tx1"/>
                    </a:solidFill>
                  </a:rPr>
                  <a:t> belong to the same slice of the interval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>
                    <a:solidFill>
                      <a:schemeClr val="tx1"/>
                    </a:solidFill>
                  </a:rPr>
                  <a:t>.</a:t>
                </a:r>
              </a:p>
              <a:p>
                <a:r>
                  <a:rPr lang="en-US" sz="2000" dirty="0">
                    <a:solidFill>
                      <a:schemeClr val="tx1"/>
                    </a:solidFill>
                  </a:rPr>
                  <a:t>Consider the 3 distance sums between these 4 vertices.</a:t>
                </a:r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06A0B1E5-A1E1-C426-4E0F-6A937758B25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9284" y="3465826"/>
                <a:ext cx="8329000" cy="1015663"/>
              </a:xfrm>
              <a:prstGeom prst="rect">
                <a:avLst/>
              </a:prstGeom>
              <a:blipFill>
                <a:blip r:embed="rId3"/>
                <a:stretch>
                  <a:fillRect l="-762" t="-3750" b="-1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7E3061B9-EF3E-54CF-038B-416D5B5A5D49}"/>
                  </a:ext>
                </a:extLst>
              </p:cNvPr>
              <p:cNvSpPr txBox="1"/>
              <p:nvPr/>
            </p:nvSpPr>
            <p:spPr>
              <a:xfrm>
                <a:off x="27708" y="4569689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</m:d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7E3061B9-EF3E-54CF-038B-416D5B5A5D4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08" y="4569689"/>
                <a:ext cx="2746792" cy="400110"/>
              </a:xfrm>
              <a:prstGeom prst="rect">
                <a:avLst/>
              </a:prstGeom>
              <a:blipFill>
                <a:blip r:embed="rId4"/>
                <a:stretch>
                  <a:fillRect b="-6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9375A896-44AB-6F27-C35C-1D17AEBD2D57}"/>
                  </a:ext>
                </a:extLst>
              </p:cNvPr>
              <p:cNvSpPr txBox="1"/>
              <p:nvPr/>
            </p:nvSpPr>
            <p:spPr>
              <a:xfrm>
                <a:off x="27708" y="5002348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</m:d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9375A896-44AB-6F27-C35C-1D17AEBD2D5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08" y="5002348"/>
                <a:ext cx="2746792" cy="400110"/>
              </a:xfrm>
              <a:prstGeom prst="rect">
                <a:avLst/>
              </a:prstGeom>
              <a:blipFill>
                <a:blip r:embed="rId5"/>
                <a:stretch>
                  <a:fillRect b="-1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5E1D137D-B636-7B2D-7EA5-24B1414CD30B}"/>
                  </a:ext>
                </a:extLst>
              </p:cNvPr>
              <p:cNvSpPr txBox="1"/>
              <p:nvPr/>
            </p:nvSpPr>
            <p:spPr>
              <a:xfrm>
                <a:off x="36262" y="5389220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5E1D137D-B636-7B2D-7EA5-24B1414CD30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62" y="5389220"/>
                <a:ext cx="2746792" cy="400110"/>
              </a:xfrm>
              <a:prstGeom prst="rect">
                <a:avLst/>
              </a:prstGeom>
              <a:blipFill>
                <a:blip r:embed="rId6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1E20BB1C-A341-248D-75AA-9525415D83D8}"/>
                  </a:ext>
                </a:extLst>
              </p:cNvPr>
              <p:cNvSpPr txBox="1"/>
              <p:nvPr/>
            </p:nvSpPr>
            <p:spPr>
              <a:xfrm>
                <a:off x="1691916" y="4569689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1E20BB1C-A341-248D-75AA-9525415D83D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1916" y="4569689"/>
                <a:ext cx="2746792" cy="400110"/>
              </a:xfrm>
              <a:prstGeom prst="rect">
                <a:avLst/>
              </a:prstGeom>
              <a:blipFill>
                <a:blip r:embed="rId7"/>
                <a:stretch>
                  <a:fillRect b="-1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8" name="Group 47">
            <a:extLst>
              <a:ext uri="{FF2B5EF4-FFF2-40B4-BE49-F238E27FC236}">
                <a16:creationId xmlns:a16="http://schemas.microsoft.com/office/drawing/2014/main" id="{7B84ED81-2945-17EE-04E1-B48FEA5DB4D3}"/>
              </a:ext>
            </a:extLst>
          </p:cNvPr>
          <p:cNvGrpSpPr/>
          <p:nvPr/>
        </p:nvGrpSpPr>
        <p:grpSpPr>
          <a:xfrm>
            <a:off x="2526923" y="1501988"/>
            <a:ext cx="4088179" cy="1861310"/>
            <a:chOff x="2774500" y="1500797"/>
            <a:chExt cx="4088179" cy="1861310"/>
          </a:xfrm>
        </p:grpSpPr>
        <p:grpSp>
          <p:nvGrpSpPr>
            <p:cNvPr id="49" name="Group 48">
              <a:extLst>
                <a:ext uri="{FF2B5EF4-FFF2-40B4-BE49-F238E27FC236}">
                  <a16:creationId xmlns:a16="http://schemas.microsoft.com/office/drawing/2014/main" id="{A0A4FC17-9992-064A-472A-E3074402C588}"/>
                </a:ext>
              </a:extLst>
            </p:cNvPr>
            <p:cNvGrpSpPr/>
            <p:nvPr/>
          </p:nvGrpSpPr>
          <p:grpSpPr>
            <a:xfrm>
              <a:off x="2774500" y="1500797"/>
              <a:ext cx="4088179" cy="1861310"/>
              <a:chOff x="2219717" y="4609077"/>
              <a:chExt cx="4088179" cy="1861310"/>
            </a:xfrm>
          </p:grpSpPr>
          <p:sp>
            <p:nvSpPr>
              <p:cNvPr id="52" name="Rounded Rectangle 51">
                <a:extLst>
                  <a:ext uri="{FF2B5EF4-FFF2-40B4-BE49-F238E27FC236}">
                    <a16:creationId xmlns:a16="http://schemas.microsoft.com/office/drawing/2014/main" id="{2B7D2B7B-84C2-946C-0F0A-169C85F9BEED}"/>
                  </a:ext>
                </a:extLst>
              </p:cNvPr>
              <p:cNvSpPr/>
              <p:nvPr/>
            </p:nvSpPr>
            <p:spPr>
              <a:xfrm rot="5400000">
                <a:off x="2981912" y="5437448"/>
                <a:ext cx="1710343" cy="259820"/>
              </a:xfrm>
              <a:prstGeom prst="roundRect">
                <a:avLst>
                  <a:gd name="adj" fmla="val 50000"/>
                </a:avLst>
              </a:prstGeom>
              <a:solidFill>
                <a:schemeClr val="accent5">
                  <a:alpha val="50000"/>
                </a:schemeClr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3" name="Oval 52">
                <a:extLst>
                  <a:ext uri="{FF2B5EF4-FFF2-40B4-BE49-F238E27FC236}">
                    <a16:creationId xmlns:a16="http://schemas.microsoft.com/office/drawing/2014/main" id="{68237E22-657A-09F2-6524-ED5256D313EC}"/>
                  </a:ext>
                </a:extLst>
              </p:cNvPr>
              <p:cNvSpPr/>
              <p:nvPr/>
            </p:nvSpPr>
            <p:spPr>
              <a:xfrm>
                <a:off x="3741646" y="4974234"/>
                <a:ext cx="157942" cy="145473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4" name="Oval 53">
                <a:extLst>
                  <a:ext uri="{FF2B5EF4-FFF2-40B4-BE49-F238E27FC236}">
                    <a16:creationId xmlns:a16="http://schemas.microsoft.com/office/drawing/2014/main" id="{4467F161-4E11-78C5-92AC-37750DE2E41F}"/>
                  </a:ext>
                </a:extLst>
              </p:cNvPr>
              <p:cNvSpPr/>
              <p:nvPr/>
            </p:nvSpPr>
            <p:spPr>
              <a:xfrm>
                <a:off x="3741646" y="6045132"/>
                <a:ext cx="157942" cy="145473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5" name="TextBox 54">
                <a:extLst>
                  <a:ext uri="{FF2B5EF4-FFF2-40B4-BE49-F238E27FC236}">
                    <a16:creationId xmlns:a16="http://schemas.microsoft.com/office/drawing/2014/main" id="{8E7B02D1-B173-C6D2-84B5-87F72001C282}"/>
                  </a:ext>
                </a:extLst>
              </p:cNvPr>
              <p:cNvSpPr txBox="1"/>
              <p:nvPr/>
            </p:nvSpPr>
            <p:spPr>
              <a:xfrm>
                <a:off x="3694410" y="6070277"/>
                <a:ext cx="29527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i="1" dirty="0">
                    <a:latin typeface="+mj-lt"/>
                  </a:rPr>
                  <a:t>v</a:t>
                </a:r>
                <a:endParaRPr lang="en-US" i="1" dirty="0">
                  <a:latin typeface="+mj-lt"/>
                </a:endParaRPr>
              </a:p>
            </p:txBody>
          </p:sp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26B2174F-89DC-B6E8-E4A7-FB832C43850D}"/>
                  </a:ext>
                </a:extLst>
              </p:cNvPr>
              <p:cNvSpPr txBox="1"/>
              <p:nvPr/>
            </p:nvSpPr>
            <p:spPr>
              <a:xfrm>
                <a:off x="3666728" y="4609077"/>
                <a:ext cx="31451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i="1" dirty="0">
                    <a:latin typeface="+mj-lt"/>
                  </a:rPr>
                  <a:t>u</a:t>
                </a:r>
                <a:endParaRPr lang="en-US" i="1" dirty="0">
                  <a:latin typeface="+mj-lt"/>
                </a:endParaRPr>
              </a:p>
            </p:txBody>
          </p:sp>
          <p:grpSp>
            <p:nvGrpSpPr>
              <p:cNvPr id="57" name="Group 56">
                <a:extLst>
                  <a:ext uri="{FF2B5EF4-FFF2-40B4-BE49-F238E27FC236}">
                    <a16:creationId xmlns:a16="http://schemas.microsoft.com/office/drawing/2014/main" id="{877AB904-6790-69A4-9BFD-A8297D79BDB4}"/>
                  </a:ext>
                </a:extLst>
              </p:cNvPr>
              <p:cNvGrpSpPr/>
              <p:nvPr/>
            </p:nvGrpSpPr>
            <p:grpSpPr>
              <a:xfrm>
                <a:off x="2219717" y="5330934"/>
                <a:ext cx="4088179" cy="487909"/>
                <a:chOff x="505216" y="3757718"/>
                <a:chExt cx="4088179" cy="487909"/>
              </a:xfrm>
            </p:grpSpPr>
            <p:sp>
              <p:nvSpPr>
                <p:cNvPr id="60" name="Oval 59">
                  <a:extLst>
                    <a:ext uri="{FF2B5EF4-FFF2-40B4-BE49-F238E27FC236}">
                      <a16:creationId xmlns:a16="http://schemas.microsoft.com/office/drawing/2014/main" id="{0C45864E-A95B-59C7-76C4-2D165E8DCBB9}"/>
                    </a:ext>
                  </a:extLst>
                </p:cNvPr>
                <p:cNvSpPr/>
                <p:nvPr/>
              </p:nvSpPr>
              <p:spPr>
                <a:xfrm>
                  <a:off x="769152" y="3972836"/>
                  <a:ext cx="157942" cy="145473"/>
                </a:xfrm>
                <a:prstGeom prst="ellipse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1" name="Oval 60">
                  <a:extLst>
                    <a:ext uri="{FF2B5EF4-FFF2-40B4-BE49-F238E27FC236}">
                      <a16:creationId xmlns:a16="http://schemas.microsoft.com/office/drawing/2014/main" id="{E14AA3A5-5CAE-5834-A65F-228B59F58F91}"/>
                    </a:ext>
                  </a:extLst>
                </p:cNvPr>
                <p:cNvSpPr/>
                <p:nvPr/>
              </p:nvSpPr>
              <p:spPr>
                <a:xfrm>
                  <a:off x="4138577" y="3900099"/>
                  <a:ext cx="157942" cy="145473"/>
                </a:xfrm>
                <a:prstGeom prst="ellipse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62" name="Group 61">
                  <a:extLst>
                    <a:ext uri="{FF2B5EF4-FFF2-40B4-BE49-F238E27FC236}">
                      <a16:creationId xmlns:a16="http://schemas.microsoft.com/office/drawing/2014/main" id="{023334F4-B50A-4EE7-0287-B78234C2E9B0}"/>
                    </a:ext>
                  </a:extLst>
                </p:cNvPr>
                <p:cNvGrpSpPr/>
                <p:nvPr/>
              </p:nvGrpSpPr>
              <p:grpSpPr>
                <a:xfrm>
                  <a:off x="505216" y="3757718"/>
                  <a:ext cx="4088179" cy="487909"/>
                  <a:chOff x="505216" y="3757718"/>
                  <a:chExt cx="4088179" cy="487909"/>
                </a:xfrm>
              </p:grpSpPr>
              <p:sp>
                <p:nvSpPr>
                  <p:cNvPr id="63" name="TextBox 62">
                    <a:extLst>
                      <a:ext uri="{FF2B5EF4-FFF2-40B4-BE49-F238E27FC236}">
                        <a16:creationId xmlns:a16="http://schemas.microsoft.com/office/drawing/2014/main" id="{1FCB361C-010D-4B03-10CA-81A11F7BC5B0}"/>
                      </a:ext>
                    </a:extLst>
                  </p:cNvPr>
                  <p:cNvSpPr txBox="1"/>
                  <p:nvPr/>
                </p:nvSpPr>
                <p:spPr>
                  <a:xfrm>
                    <a:off x="505216" y="3845517"/>
                    <a:ext cx="292068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i="1" dirty="0">
                        <a:latin typeface="+mj-lt"/>
                      </a:rPr>
                      <a:t>x</a:t>
                    </a:r>
                    <a:endParaRPr lang="en-US" i="1" dirty="0">
                      <a:latin typeface="+mj-lt"/>
                    </a:endParaRPr>
                  </a:p>
                </p:txBody>
              </p:sp>
              <p:sp>
                <p:nvSpPr>
                  <p:cNvPr id="64" name="TextBox 63">
                    <a:extLst>
                      <a:ext uri="{FF2B5EF4-FFF2-40B4-BE49-F238E27FC236}">
                        <a16:creationId xmlns:a16="http://schemas.microsoft.com/office/drawing/2014/main" id="{1CBF5485-339B-A7DB-A4F4-1E8F1C65E14E}"/>
                      </a:ext>
                    </a:extLst>
                  </p:cNvPr>
                  <p:cNvSpPr txBox="1"/>
                  <p:nvPr/>
                </p:nvSpPr>
                <p:spPr>
                  <a:xfrm>
                    <a:off x="4296519" y="3757718"/>
                    <a:ext cx="296876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i="1" dirty="0">
                        <a:latin typeface="+mj-lt"/>
                      </a:rPr>
                      <a:t>y</a:t>
                    </a:r>
                    <a:endParaRPr lang="en-US" i="1" dirty="0">
                      <a:latin typeface="+mj-lt"/>
                    </a:endParaRPr>
                  </a:p>
                </p:txBody>
              </p:sp>
            </p:grpSp>
          </p:grpSp>
          <p:sp>
            <p:nvSpPr>
              <p:cNvPr id="58" name="Freeform 57">
                <a:extLst>
                  <a:ext uri="{FF2B5EF4-FFF2-40B4-BE49-F238E27FC236}">
                    <a16:creationId xmlns:a16="http://schemas.microsoft.com/office/drawing/2014/main" id="{D33862BD-76C6-3C52-2B93-53B77D600203}"/>
                  </a:ext>
                </a:extLst>
              </p:cNvPr>
              <p:cNvSpPr/>
              <p:nvPr/>
            </p:nvSpPr>
            <p:spPr>
              <a:xfrm>
                <a:off x="3770834" y="5126259"/>
                <a:ext cx="109357" cy="922713"/>
              </a:xfrm>
              <a:custGeom>
                <a:avLst/>
                <a:gdLst>
                  <a:gd name="connsiteX0" fmla="*/ 42856 w 109357"/>
                  <a:gd name="connsiteY0" fmla="*/ 0 h 922713"/>
                  <a:gd name="connsiteX1" fmla="*/ 101045 w 109357"/>
                  <a:gd name="connsiteY1" fmla="*/ 174568 h 922713"/>
                  <a:gd name="connsiteX2" fmla="*/ 17917 w 109357"/>
                  <a:gd name="connsiteY2" fmla="*/ 282633 h 922713"/>
                  <a:gd name="connsiteX3" fmla="*/ 92732 w 109357"/>
                  <a:gd name="connsiteY3" fmla="*/ 440575 h 922713"/>
                  <a:gd name="connsiteX4" fmla="*/ 1292 w 109357"/>
                  <a:gd name="connsiteY4" fmla="*/ 615142 h 922713"/>
                  <a:gd name="connsiteX5" fmla="*/ 109357 w 109357"/>
                  <a:gd name="connsiteY5" fmla="*/ 789709 h 922713"/>
                  <a:gd name="connsiteX6" fmla="*/ 1292 w 109357"/>
                  <a:gd name="connsiteY6" fmla="*/ 881149 h 922713"/>
                  <a:gd name="connsiteX7" fmla="*/ 59481 w 109357"/>
                  <a:gd name="connsiteY7" fmla="*/ 922713 h 9227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09357" h="922713">
                    <a:moveTo>
                      <a:pt x="42856" y="0"/>
                    </a:moveTo>
                    <a:cubicBezTo>
                      <a:pt x="74029" y="63731"/>
                      <a:pt x="105202" y="127463"/>
                      <a:pt x="101045" y="174568"/>
                    </a:cubicBezTo>
                    <a:cubicBezTo>
                      <a:pt x="96889" y="221674"/>
                      <a:pt x="19302" y="238299"/>
                      <a:pt x="17917" y="282633"/>
                    </a:cubicBezTo>
                    <a:cubicBezTo>
                      <a:pt x="16532" y="326967"/>
                      <a:pt x="95503" y="385157"/>
                      <a:pt x="92732" y="440575"/>
                    </a:cubicBezTo>
                    <a:cubicBezTo>
                      <a:pt x="89961" y="495993"/>
                      <a:pt x="-1479" y="556953"/>
                      <a:pt x="1292" y="615142"/>
                    </a:cubicBezTo>
                    <a:cubicBezTo>
                      <a:pt x="4063" y="673331"/>
                      <a:pt x="109357" y="745375"/>
                      <a:pt x="109357" y="789709"/>
                    </a:cubicBezTo>
                    <a:cubicBezTo>
                      <a:pt x="109357" y="834043"/>
                      <a:pt x="9605" y="858982"/>
                      <a:pt x="1292" y="881149"/>
                    </a:cubicBezTo>
                    <a:cubicBezTo>
                      <a:pt x="-7021" y="903316"/>
                      <a:pt x="26230" y="913014"/>
                      <a:pt x="59481" y="922713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F147F09C-2486-63FB-AE2B-08BBD1B60CE2}"/>
                  </a:ext>
                </a:extLst>
              </p:cNvPr>
              <p:cNvSpPr txBox="1"/>
              <p:nvPr/>
            </p:nvSpPr>
            <p:spPr>
              <a:xfrm>
                <a:off x="3930286" y="5361385"/>
                <a:ext cx="59022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>
                    <a:latin typeface="+mj-lt"/>
                  </a:rPr>
                  <a:t>≤ </a:t>
                </a:r>
                <a:r>
                  <a:rPr lang="en-US" dirty="0"/>
                  <a:t>2</a:t>
                </a:r>
                <a:r>
                  <a:rPr lang="el-GR" i="1" dirty="0"/>
                  <a:t>δ</a:t>
                </a:r>
                <a:endParaRPr lang="en-US" i="1" dirty="0">
                  <a:latin typeface="+mj-lt"/>
                </a:endParaRPr>
              </a:p>
            </p:txBody>
          </p:sp>
        </p:grpSp>
        <p:sp>
          <p:nvSpPr>
            <p:cNvPr id="50" name="Freeform 49">
              <a:extLst>
                <a:ext uri="{FF2B5EF4-FFF2-40B4-BE49-F238E27FC236}">
                  <a16:creationId xmlns:a16="http://schemas.microsoft.com/office/drawing/2014/main" id="{7202135D-6C23-D0AE-BD34-3AD1C7834E4E}"/>
                </a:ext>
              </a:extLst>
            </p:cNvPr>
            <p:cNvSpPr/>
            <p:nvPr/>
          </p:nvSpPr>
          <p:spPr>
            <a:xfrm>
              <a:off x="3136398" y="1726301"/>
              <a:ext cx="3334299" cy="764770"/>
            </a:xfrm>
            <a:custGeom>
              <a:avLst/>
              <a:gdLst>
                <a:gd name="connsiteX0" fmla="*/ 0 w 1870364"/>
                <a:gd name="connsiteY0" fmla="*/ 59481 h 159942"/>
                <a:gd name="connsiteX1" fmla="*/ 157942 w 1870364"/>
                <a:gd name="connsiteY1" fmla="*/ 1292 h 159942"/>
                <a:gd name="connsiteX2" fmla="*/ 399011 w 1870364"/>
                <a:gd name="connsiteY2" fmla="*/ 109358 h 159942"/>
                <a:gd name="connsiteX3" fmla="*/ 731520 w 1870364"/>
                <a:gd name="connsiteY3" fmla="*/ 1292 h 159942"/>
                <a:gd name="connsiteX4" fmla="*/ 980902 w 1870364"/>
                <a:gd name="connsiteY4" fmla="*/ 117670 h 159942"/>
                <a:gd name="connsiteX5" fmla="*/ 1330036 w 1870364"/>
                <a:gd name="connsiteY5" fmla="*/ 34543 h 159942"/>
                <a:gd name="connsiteX6" fmla="*/ 1612669 w 1870364"/>
                <a:gd name="connsiteY6" fmla="*/ 159234 h 159942"/>
                <a:gd name="connsiteX7" fmla="*/ 1870364 w 1870364"/>
                <a:gd name="connsiteY7" fmla="*/ 76107 h 159942"/>
                <a:gd name="connsiteX0" fmla="*/ 0 w 1870364"/>
                <a:gd name="connsiteY0" fmla="*/ 236080 h 336541"/>
                <a:gd name="connsiteX1" fmla="*/ 157942 w 1870364"/>
                <a:gd name="connsiteY1" fmla="*/ 177891 h 336541"/>
                <a:gd name="connsiteX2" fmla="*/ 399011 w 1870364"/>
                <a:gd name="connsiteY2" fmla="*/ 285957 h 336541"/>
                <a:gd name="connsiteX3" fmla="*/ 731520 w 1870364"/>
                <a:gd name="connsiteY3" fmla="*/ 177891 h 336541"/>
                <a:gd name="connsiteX4" fmla="*/ 1029028 w 1870364"/>
                <a:gd name="connsiteY4" fmla="*/ 164 h 336541"/>
                <a:gd name="connsiteX5" fmla="*/ 1330036 w 1870364"/>
                <a:gd name="connsiteY5" fmla="*/ 211142 h 336541"/>
                <a:gd name="connsiteX6" fmla="*/ 1612669 w 1870364"/>
                <a:gd name="connsiteY6" fmla="*/ 335833 h 336541"/>
                <a:gd name="connsiteX7" fmla="*/ 1870364 w 1870364"/>
                <a:gd name="connsiteY7" fmla="*/ 252706 h 336541"/>
                <a:gd name="connsiteX0" fmla="*/ 0 w 1870364"/>
                <a:gd name="connsiteY0" fmla="*/ 237452 h 337913"/>
                <a:gd name="connsiteX1" fmla="*/ 157942 w 1870364"/>
                <a:gd name="connsiteY1" fmla="*/ 179263 h 337913"/>
                <a:gd name="connsiteX2" fmla="*/ 399011 w 1870364"/>
                <a:gd name="connsiteY2" fmla="*/ 287329 h 337913"/>
                <a:gd name="connsiteX3" fmla="*/ 581794 w 1870364"/>
                <a:gd name="connsiteY3" fmla="*/ 125789 h 337913"/>
                <a:gd name="connsiteX4" fmla="*/ 1029028 w 1870364"/>
                <a:gd name="connsiteY4" fmla="*/ 1536 h 337913"/>
                <a:gd name="connsiteX5" fmla="*/ 1330036 w 1870364"/>
                <a:gd name="connsiteY5" fmla="*/ 212514 h 337913"/>
                <a:gd name="connsiteX6" fmla="*/ 1612669 w 1870364"/>
                <a:gd name="connsiteY6" fmla="*/ 337205 h 337913"/>
                <a:gd name="connsiteX7" fmla="*/ 1870364 w 1870364"/>
                <a:gd name="connsiteY7" fmla="*/ 254078 h 337913"/>
                <a:gd name="connsiteX0" fmla="*/ 0 w 1870364"/>
                <a:gd name="connsiteY0" fmla="*/ 237250 h 337711"/>
                <a:gd name="connsiteX1" fmla="*/ 157942 w 1870364"/>
                <a:gd name="connsiteY1" fmla="*/ 179061 h 337711"/>
                <a:gd name="connsiteX2" fmla="*/ 399011 w 1870364"/>
                <a:gd name="connsiteY2" fmla="*/ 287127 h 337711"/>
                <a:gd name="connsiteX3" fmla="*/ 581794 w 1870364"/>
                <a:gd name="connsiteY3" fmla="*/ 125587 h 337711"/>
                <a:gd name="connsiteX4" fmla="*/ 1029028 w 1870364"/>
                <a:gd name="connsiteY4" fmla="*/ 1334 h 337711"/>
                <a:gd name="connsiteX5" fmla="*/ 1330036 w 1870364"/>
                <a:gd name="connsiteY5" fmla="*/ 212312 h 337711"/>
                <a:gd name="connsiteX6" fmla="*/ 1612669 w 1870364"/>
                <a:gd name="connsiteY6" fmla="*/ 337003 h 337711"/>
                <a:gd name="connsiteX7" fmla="*/ 1870364 w 1870364"/>
                <a:gd name="connsiteY7" fmla="*/ 253876 h 337711"/>
                <a:gd name="connsiteX0" fmla="*/ 0 w 1870364"/>
                <a:gd name="connsiteY0" fmla="*/ 236025 h 336486"/>
                <a:gd name="connsiteX1" fmla="*/ 157942 w 1870364"/>
                <a:gd name="connsiteY1" fmla="*/ 177836 h 336486"/>
                <a:gd name="connsiteX2" fmla="*/ 399011 w 1870364"/>
                <a:gd name="connsiteY2" fmla="*/ 285902 h 336486"/>
                <a:gd name="connsiteX3" fmla="*/ 581794 w 1870364"/>
                <a:gd name="connsiteY3" fmla="*/ 124362 h 336486"/>
                <a:gd name="connsiteX4" fmla="*/ 1029028 w 1870364"/>
                <a:gd name="connsiteY4" fmla="*/ 109 h 336486"/>
                <a:gd name="connsiteX5" fmla="*/ 1143930 w 1870364"/>
                <a:gd name="connsiteY5" fmla="*/ 104627 h 336486"/>
                <a:gd name="connsiteX6" fmla="*/ 1330036 w 1870364"/>
                <a:gd name="connsiteY6" fmla="*/ 211087 h 336486"/>
                <a:gd name="connsiteX7" fmla="*/ 1612669 w 1870364"/>
                <a:gd name="connsiteY7" fmla="*/ 335778 h 336486"/>
                <a:gd name="connsiteX8" fmla="*/ 1870364 w 1870364"/>
                <a:gd name="connsiteY8" fmla="*/ 252651 h 336486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30036 w 1870364"/>
                <a:gd name="connsiteY6" fmla="*/ 163148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78162 w 1870364"/>
                <a:gd name="connsiteY6" fmla="*/ 98980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48012"/>
                <a:gd name="connsiteX1" fmla="*/ 157942 w 1870364"/>
                <a:gd name="connsiteY1" fmla="*/ 129897 h 248012"/>
                <a:gd name="connsiteX2" fmla="*/ 399011 w 1870364"/>
                <a:gd name="connsiteY2" fmla="*/ 237963 h 248012"/>
                <a:gd name="connsiteX3" fmla="*/ 581794 w 1870364"/>
                <a:gd name="connsiteY3" fmla="*/ 76423 h 248012"/>
                <a:gd name="connsiteX4" fmla="*/ 916733 w 1870364"/>
                <a:gd name="connsiteY4" fmla="*/ 296 h 248012"/>
                <a:gd name="connsiteX5" fmla="*/ 1143930 w 1870364"/>
                <a:gd name="connsiteY5" fmla="*/ 56688 h 248012"/>
                <a:gd name="connsiteX6" fmla="*/ 1378162 w 1870364"/>
                <a:gd name="connsiteY6" fmla="*/ 98980 h 248012"/>
                <a:gd name="connsiteX7" fmla="*/ 1660795 w 1870364"/>
                <a:gd name="connsiteY7" fmla="*/ 245060 h 248012"/>
                <a:gd name="connsiteX8" fmla="*/ 1870364 w 1870364"/>
                <a:gd name="connsiteY8" fmla="*/ 204712 h 248012"/>
                <a:gd name="connsiteX0" fmla="*/ 0 w 1913143"/>
                <a:gd name="connsiteY0" fmla="*/ 188086 h 337732"/>
                <a:gd name="connsiteX1" fmla="*/ 157942 w 1913143"/>
                <a:gd name="connsiteY1" fmla="*/ 129897 h 337732"/>
                <a:gd name="connsiteX2" fmla="*/ 399011 w 1913143"/>
                <a:gd name="connsiteY2" fmla="*/ 237963 h 337732"/>
                <a:gd name="connsiteX3" fmla="*/ 581794 w 1913143"/>
                <a:gd name="connsiteY3" fmla="*/ 76423 h 337732"/>
                <a:gd name="connsiteX4" fmla="*/ 916733 w 1913143"/>
                <a:gd name="connsiteY4" fmla="*/ 296 h 337732"/>
                <a:gd name="connsiteX5" fmla="*/ 1143930 w 1913143"/>
                <a:gd name="connsiteY5" fmla="*/ 56688 h 337732"/>
                <a:gd name="connsiteX6" fmla="*/ 1378162 w 1913143"/>
                <a:gd name="connsiteY6" fmla="*/ 98980 h 337732"/>
                <a:gd name="connsiteX7" fmla="*/ 1660795 w 1913143"/>
                <a:gd name="connsiteY7" fmla="*/ 245060 h 337732"/>
                <a:gd name="connsiteX8" fmla="*/ 1913143 w 1913143"/>
                <a:gd name="connsiteY8" fmla="*/ 327701 h 337732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8162 w 1913143"/>
                <a:gd name="connsiteY6" fmla="*/ 98980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2815 w 1913143"/>
                <a:gd name="connsiteY6" fmla="*/ 157802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99011 w 1913143"/>
                <a:gd name="connsiteY2" fmla="*/ 239682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82969 w 1913143"/>
                <a:gd name="connsiteY2" fmla="*/ 127387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127387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95373 w 1902448"/>
                <a:gd name="connsiteY1" fmla="*/ 174395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4649 h 334431"/>
                <a:gd name="connsiteX1" fmla="*/ 195373 w 1902448"/>
                <a:gd name="connsiteY1" fmla="*/ 172986 h 334431"/>
                <a:gd name="connsiteX2" fmla="*/ 372274 w 1902448"/>
                <a:gd name="connsiteY2" fmla="*/ 51115 h 334431"/>
                <a:gd name="connsiteX3" fmla="*/ 624572 w 1902448"/>
                <a:gd name="connsiteY3" fmla="*/ 28607 h 334431"/>
                <a:gd name="connsiteX4" fmla="*/ 906038 w 1902448"/>
                <a:gd name="connsiteY4" fmla="*/ 606 h 334431"/>
                <a:gd name="connsiteX5" fmla="*/ 1133235 w 1902448"/>
                <a:gd name="connsiteY5" fmla="*/ 56998 h 334431"/>
                <a:gd name="connsiteX6" fmla="*/ 1362120 w 1902448"/>
                <a:gd name="connsiteY6" fmla="*/ 158112 h 334431"/>
                <a:gd name="connsiteX7" fmla="*/ 1703574 w 1902448"/>
                <a:gd name="connsiteY7" fmla="*/ 159813 h 334431"/>
                <a:gd name="connsiteX8" fmla="*/ 1902448 w 1902448"/>
                <a:gd name="connsiteY8" fmla="*/ 328011 h 334431"/>
                <a:gd name="connsiteX0" fmla="*/ 0 w 1902448"/>
                <a:gd name="connsiteY0" fmla="*/ 343082 h 392864"/>
                <a:gd name="connsiteX1" fmla="*/ 195373 w 1902448"/>
                <a:gd name="connsiteY1" fmla="*/ 231419 h 392864"/>
                <a:gd name="connsiteX2" fmla="*/ 372274 w 1902448"/>
                <a:gd name="connsiteY2" fmla="*/ 109548 h 392864"/>
                <a:gd name="connsiteX3" fmla="*/ 624572 w 1902448"/>
                <a:gd name="connsiteY3" fmla="*/ 87040 h 392864"/>
                <a:gd name="connsiteX4" fmla="*/ 906038 w 1902448"/>
                <a:gd name="connsiteY4" fmla="*/ 218 h 392864"/>
                <a:gd name="connsiteX5" fmla="*/ 1133235 w 1902448"/>
                <a:gd name="connsiteY5" fmla="*/ 115431 h 392864"/>
                <a:gd name="connsiteX6" fmla="*/ 1362120 w 1902448"/>
                <a:gd name="connsiteY6" fmla="*/ 216545 h 392864"/>
                <a:gd name="connsiteX7" fmla="*/ 1703574 w 1902448"/>
                <a:gd name="connsiteY7" fmla="*/ 218246 h 392864"/>
                <a:gd name="connsiteX8" fmla="*/ 1902448 w 1902448"/>
                <a:gd name="connsiteY8" fmla="*/ 386444 h 392864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362120 w 1902448"/>
                <a:gd name="connsiteY6" fmla="*/ 219456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53025 w 1902448"/>
                <a:gd name="connsiteY6" fmla="*/ 85773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152822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644753 w 1902448"/>
                <a:gd name="connsiteY7" fmla="*/ 288206 h 462824"/>
                <a:gd name="connsiteX8" fmla="*/ 1902448 w 1902448"/>
                <a:gd name="connsiteY8" fmla="*/ 456404 h 462824"/>
                <a:gd name="connsiteX0" fmla="*/ 0 w 1890574"/>
                <a:gd name="connsiteY0" fmla="*/ 413042 h 413042"/>
                <a:gd name="connsiteX1" fmla="*/ 211415 w 1890574"/>
                <a:gd name="connsiteY1" fmla="*/ 328116 h 413042"/>
                <a:gd name="connsiteX2" fmla="*/ 345537 w 1890574"/>
                <a:gd name="connsiteY2" fmla="*/ 136729 h 413042"/>
                <a:gd name="connsiteX3" fmla="*/ 624572 w 1890574"/>
                <a:gd name="connsiteY3" fmla="*/ 157000 h 413042"/>
                <a:gd name="connsiteX4" fmla="*/ 906038 w 1890574"/>
                <a:gd name="connsiteY4" fmla="*/ 662 h 413042"/>
                <a:gd name="connsiteX5" fmla="*/ 1165319 w 1890574"/>
                <a:gd name="connsiteY5" fmla="*/ 105180 h 413042"/>
                <a:gd name="connsiteX6" fmla="*/ 1453025 w 1890574"/>
                <a:gd name="connsiteY6" fmla="*/ 94001 h 413042"/>
                <a:gd name="connsiteX7" fmla="*/ 1644753 w 1890574"/>
                <a:gd name="connsiteY7" fmla="*/ 288206 h 413042"/>
                <a:gd name="connsiteX8" fmla="*/ 1890574 w 1890574"/>
                <a:gd name="connsiteY8" fmla="*/ 373467 h 4130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890574" h="413042">
                  <a:moveTo>
                    <a:pt x="0" y="413042"/>
                  </a:moveTo>
                  <a:cubicBezTo>
                    <a:pt x="45720" y="379791"/>
                    <a:pt x="153826" y="374168"/>
                    <a:pt x="211415" y="328116"/>
                  </a:cubicBezTo>
                  <a:cubicBezTo>
                    <a:pt x="269004" y="282064"/>
                    <a:pt x="276678" y="165248"/>
                    <a:pt x="345537" y="136729"/>
                  </a:cubicBezTo>
                  <a:cubicBezTo>
                    <a:pt x="414396" y="108210"/>
                    <a:pt x="531155" y="179678"/>
                    <a:pt x="624572" y="157000"/>
                  </a:cubicBezTo>
                  <a:cubicBezTo>
                    <a:pt x="717989" y="134322"/>
                    <a:pt x="815914" y="9299"/>
                    <a:pt x="906038" y="662"/>
                  </a:cubicBezTo>
                  <a:cubicBezTo>
                    <a:pt x="996162" y="-7975"/>
                    <a:pt x="1115151" y="70017"/>
                    <a:pt x="1165319" y="105180"/>
                  </a:cubicBezTo>
                  <a:cubicBezTo>
                    <a:pt x="1215487" y="140343"/>
                    <a:pt x="1373119" y="63497"/>
                    <a:pt x="1453025" y="94001"/>
                  </a:cubicBezTo>
                  <a:cubicBezTo>
                    <a:pt x="1532931" y="124505"/>
                    <a:pt x="1554698" y="281279"/>
                    <a:pt x="1644753" y="288206"/>
                  </a:cubicBezTo>
                  <a:cubicBezTo>
                    <a:pt x="1734808" y="295133"/>
                    <a:pt x="1806754" y="418494"/>
                    <a:pt x="1890574" y="373467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>
              <a:extLst>
                <a:ext uri="{FF2B5EF4-FFF2-40B4-BE49-F238E27FC236}">
                  <a16:creationId xmlns:a16="http://schemas.microsoft.com/office/drawing/2014/main" id="{8D89E4ED-25AC-3373-C568-9B43D0DF5535}"/>
                </a:ext>
              </a:extLst>
            </p:cNvPr>
            <p:cNvSpPr/>
            <p:nvPr/>
          </p:nvSpPr>
          <p:spPr>
            <a:xfrm rot="10800000">
              <a:off x="3101484" y="2516685"/>
              <a:ext cx="3390155" cy="728760"/>
            </a:xfrm>
            <a:custGeom>
              <a:avLst/>
              <a:gdLst>
                <a:gd name="connsiteX0" fmla="*/ 0 w 1870364"/>
                <a:gd name="connsiteY0" fmla="*/ 59481 h 159942"/>
                <a:gd name="connsiteX1" fmla="*/ 157942 w 1870364"/>
                <a:gd name="connsiteY1" fmla="*/ 1292 h 159942"/>
                <a:gd name="connsiteX2" fmla="*/ 399011 w 1870364"/>
                <a:gd name="connsiteY2" fmla="*/ 109358 h 159942"/>
                <a:gd name="connsiteX3" fmla="*/ 731520 w 1870364"/>
                <a:gd name="connsiteY3" fmla="*/ 1292 h 159942"/>
                <a:gd name="connsiteX4" fmla="*/ 980902 w 1870364"/>
                <a:gd name="connsiteY4" fmla="*/ 117670 h 159942"/>
                <a:gd name="connsiteX5" fmla="*/ 1330036 w 1870364"/>
                <a:gd name="connsiteY5" fmla="*/ 34543 h 159942"/>
                <a:gd name="connsiteX6" fmla="*/ 1612669 w 1870364"/>
                <a:gd name="connsiteY6" fmla="*/ 159234 h 159942"/>
                <a:gd name="connsiteX7" fmla="*/ 1870364 w 1870364"/>
                <a:gd name="connsiteY7" fmla="*/ 76107 h 159942"/>
                <a:gd name="connsiteX0" fmla="*/ 0 w 1870364"/>
                <a:gd name="connsiteY0" fmla="*/ 236080 h 336541"/>
                <a:gd name="connsiteX1" fmla="*/ 157942 w 1870364"/>
                <a:gd name="connsiteY1" fmla="*/ 177891 h 336541"/>
                <a:gd name="connsiteX2" fmla="*/ 399011 w 1870364"/>
                <a:gd name="connsiteY2" fmla="*/ 285957 h 336541"/>
                <a:gd name="connsiteX3" fmla="*/ 731520 w 1870364"/>
                <a:gd name="connsiteY3" fmla="*/ 177891 h 336541"/>
                <a:gd name="connsiteX4" fmla="*/ 1029028 w 1870364"/>
                <a:gd name="connsiteY4" fmla="*/ 164 h 336541"/>
                <a:gd name="connsiteX5" fmla="*/ 1330036 w 1870364"/>
                <a:gd name="connsiteY5" fmla="*/ 211142 h 336541"/>
                <a:gd name="connsiteX6" fmla="*/ 1612669 w 1870364"/>
                <a:gd name="connsiteY6" fmla="*/ 335833 h 336541"/>
                <a:gd name="connsiteX7" fmla="*/ 1870364 w 1870364"/>
                <a:gd name="connsiteY7" fmla="*/ 252706 h 336541"/>
                <a:gd name="connsiteX0" fmla="*/ 0 w 1870364"/>
                <a:gd name="connsiteY0" fmla="*/ 237452 h 337913"/>
                <a:gd name="connsiteX1" fmla="*/ 157942 w 1870364"/>
                <a:gd name="connsiteY1" fmla="*/ 179263 h 337913"/>
                <a:gd name="connsiteX2" fmla="*/ 399011 w 1870364"/>
                <a:gd name="connsiteY2" fmla="*/ 287329 h 337913"/>
                <a:gd name="connsiteX3" fmla="*/ 581794 w 1870364"/>
                <a:gd name="connsiteY3" fmla="*/ 125789 h 337913"/>
                <a:gd name="connsiteX4" fmla="*/ 1029028 w 1870364"/>
                <a:gd name="connsiteY4" fmla="*/ 1536 h 337913"/>
                <a:gd name="connsiteX5" fmla="*/ 1330036 w 1870364"/>
                <a:gd name="connsiteY5" fmla="*/ 212514 h 337913"/>
                <a:gd name="connsiteX6" fmla="*/ 1612669 w 1870364"/>
                <a:gd name="connsiteY6" fmla="*/ 337205 h 337913"/>
                <a:gd name="connsiteX7" fmla="*/ 1870364 w 1870364"/>
                <a:gd name="connsiteY7" fmla="*/ 254078 h 337913"/>
                <a:gd name="connsiteX0" fmla="*/ 0 w 1870364"/>
                <a:gd name="connsiteY0" fmla="*/ 237250 h 337711"/>
                <a:gd name="connsiteX1" fmla="*/ 157942 w 1870364"/>
                <a:gd name="connsiteY1" fmla="*/ 179061 h 337711"/>
                <a:gd name="connsiteX2" fmla="*/ 399011 w 1870364"/>
                <a:gd name="connsiteY2" fmla="*/ 287127 h 337711"/>
                <a:gd name="connsiteX3" fmla="*/ 581794 w 1870364"/>
                <a:gd name="connsiteY3" fmla="*/ 125587 h 337711"/>
                <a:gd name="connsiteX4" fmla="*/ 1029028 w 1870364"/>
                <a:gd name="connsiteY4" fmla="*/ 1334 h 337711"/>
                <a:gd name="connsiteX5" fmla="*/ 1330036 w 1870364"/>
                <a:gd name="connsiteY5" fmla="*/ 212312 h 337711"/>
                <a:gd name="connsiteX6" fmla="*/ 1612669 w 1870364"/>
                <a:gd name="connsiteY6" fmla="*/ 337003 h 337711"/>
                <a:gd name="connsiteX7" fmla="*/ 1870364 w 1870364"/>
                <a:gd name="connsiteY7" fmla="*/ 253876 h 337711"/>
                <a:gd name="connsiteX0" fmla="*/ 0 w 1870364"/>
                <a:gd name="connsiteY0" fmla="*/ 236025 h 336486"/>
                <a:gd name="connsiteX1" fmla="*/ 157942 w 1870364"/>
                <a:gd name="connsiteY1" fmla="*/ 177836 h 336486"/>
                <a:gd name="connsiteX2" fmla="*/ 399011 w 1870364"/>
                <a:gd name="connsiteY2" fmla="*/ 285902 h 336486"/>
                <a:gd name="connsiteX3" fmla="*/ 581794 w 1870364"/>
                <a:gd name="connsiteY3" fmla="*/ 124362 h 336486"/>
                <a:gd name="connsiteX4" fmla="*/ 1029028 w 1870364"/>
                <a:gd name="connsiteY4" fmla="*/ 109 h 336486"/>
                <a:gd name="connsiteX5" fmla="*/ 1143930 w 1870364"/>
                <a:gd name="connsiteY5" fmla="*/ 104627 h 336486"/>
                <a:gd name="connsiteX6" fmla="*/ 1330036 w 1870364"/>
                <a:gd name="connsiteY6" fmla="*/ 211087 h 336486"/>
                <a:gd name="connsiteX7" fmla="*/ 1612669 w 1870364"/>
                <a:gd name="connsiteY7" fmla="*/ 335778 h 336486"/>
                <a:gd name="connsiteX8" fmla="*/ 1870364 w 1870364"/>
                <a:gd name="connsiteY8" fmla="*/ 252651 h 336486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30036 w 1870364"/>
                <a:gd name="connsiteY6" fmla="*/ 163148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78162 w 1870364"/>
                <a:gd name="connsiteY6" fmla="*/ 98980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48012"/>
                <a:gd name="connsiteX1" fmla="*/ 157942 w 1870364"/>
                <a:gd name="connsiteY1" fmla="*/ 129897 h 248012"/>
                <a:gd name="connsiteX2" fmla="*/ 399011 w 1870364"/>
                <a:gd name="connsiteY2" fmla="*/ 237963 h 248012"/>
                <a:gd name="connsiteX3" fmla="*/ 581794 w 1870364"/>
                <a:gd name="connsiteY3" fmla="*/ 76423 h 248012"/>
                <a:gd name="connsiteX4" fmla="*/ 916733 w 1870364"/>
                <a:gd name="connsiteY4" fmla="*/ 296 h 248012"/>
                <a:gd name="connsiteX5" fmla="*/ 1143930 w 1870364"/>
                <a:gd name="connsiteY5" fmla="*/ 56688 h 248012"/>
                <a:gd name="connsiteX6" fmla="*/ 1378162 w 1870364"/>
                <a:gd name="connsiteY6" fmla="*/ 98980 h 248012"/>
                <a:gd name="connsiteX7" fmla="*/ 1660795 w 1870364"/>
                <a:gd name="connsiteY7" fmla="*/ 245060 h 248012"/>
                <a:gd name="connsiteX8" fmla="*/ 1870364 w 1870364"/>
                <a:gd name="connsiteY8" fmla="*/ 204712 h 248012"/>
                <a:gd name="connsiteX0" fmla="*/ 0 w 1913143"/>
                <a:gd name="connsiteY0" fmla="*/ 188086 h 337732"/>
                <a:gd name="connsiteX1" fmla="*/ 157942 w 1913143"/>
                <a:gd name="connsiteY1" fmla="*/ 129897 h 337732"/>
                <a:gd name="connsiteX2" fmla="*/ 399011 w 1913143"/>
                <a:gd name="connsiteY2" fmla="*/ 237963 h 337732"/>
                <a:gd name="connsiteX3" fmla="*/ 581794 w 1913143"/>
                <a:gd name="connsiteY3" fmla="*/ 76423 h 337732"/>
                <a:gd name="connsiteX4" fmla="*/ 916733 w 1913143"/>
                <a:gd name="connsiteY4" fmla="*/ 296 h 337732"/>
                <a:gd name="connsiteX5" fmla="*/ 1143930 w 1913143"/>
                <a:gd name="connsiteY5" fmla="*/ 56688 h 337732"/>
                <a:gd name="connsiteX6" fmla="*/ 1378162 w 1913143"/>
                <a:gd name="connsiteY6" fmla="*/ 98980 h 337732"/>
                <a:gd name="connsiteX7" fmla="*/ 1660795 w 1913143"/>
                <a:gd name="connsiteY7" fmla="*/ 245060 h 337732"/>
                <a:gd name="connsiteX8" fmla="*/ 1913143 w 1913143"/>
                <a:gd name="connsiteY8" fmla="*/ 327701 h 337732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8162 w 1913143"/>
                <a:gd name="connsiteY6" fmla="*/ 98980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2815 w 1913143"/>
                <a:gd name="connsiteY6" fmla="*/ 157802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99011 w 1913143"/>
                <a:gd name="connsiteY2" fmla="*/ 239682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82969 w 1913143"/>
                <a:gd name="connsiteY2" fmla="*/ 127387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127387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95373 w 1902448"/>
                <a:gd name="connsiteY1" fmla="*/ 174395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4649 h 334431"/>
                <a:gd name="connsiteX1" fmla="*/ 195373 w 1902448"/>
                <a:gd name="connsiteY1" fmla="*/ 172986 h 334431"/>
                <a:gd name="connsiteX2" fmla="*/ 372274 w 1902448"/>
                <a:gd name="connsiteY2" fmla="*/ 51115 h 334431"/>
                <a:gd name="connsiteX3" fmla="*/ 624572 w 1902448"/>
                <a:gd name="connsiteY3" fmla="*/ 28607 h 334431"/>
                <a:gd name="connsiteX4" fmla="*/ 906038 w 1902448"/>
                <a:gd name="connsiteY4" fmla="*/ 606 h 334431"/>
                <a:gd name="connsiteX5" fmla="*/ 1133235 w 1902448"/>
                <a:gd name="connsiteY5" fmla="*/ 56998 h 334431"/>
                <a:gd name="connsiteX6" fmla="*/ 1362120 w 1902448"/>
                <a:gd name="connsiteY6" fmla="*/ 158112 h 334431"/>
                <a:gd name="connsiteX7" fmla="*/ 1703574 w 1902448"/>
                <a:gd name="connsiteY7" fmla="*/ 159813 h 334431"/>
                <a:gd name="connsiteX8" fmla="*/ 1902448 w 1902448"/>
                <a:gd name="connsiteY8" fmla="*/ 328011 h 334431"/>
                <a:gd name="connsiteX0" fmla="*/ 0 w 1902448"/>
                <a:gd name="connsiteY0" fmla="*/ 343082 h 392864"/>
                <a:gd name="connsiteX1" fmla="*/ 195373 w 1902448"/>
                <a:gd name="connsiteY1" fmla="*/ 231419 h 392864"/>
                <a:gd name="connsiteX2" fmla="*/ 372274 w 1902448"/>
                <a:gd name="connsiteY2" fmla="*/ 109548 h 392864"/>
                <a:gd name="connsiteX3" fmla="*/ 624572 w 1902448"/>
                <a:gd name="connsiteY3" fmla="*/ 87040 h 392864"/>
                <a:gd name="connsiteX4" fmla="*/ 906038 w 1902448"/>
                <a:gd name="connsiteY4" fmla="*/ 218 h 392864"/>
                <a:gd name="connsiteX5" fmla="*/ 1133235 w 1902448"/>
                <a:gd name="connsiteY5" fmla="*/ 115431 h 392864"/>
                <a:gd name="connsiteX6" fmla="*/ 1362120 w 1902448"/>
                <a:gd name="connsiteY6" fmla="*/ 216545 h 392864"/>
                <a:gd name="connsiteX7" fmla="*/ 1703574 w 1902448"/>
                <a:gd name="connsiteY7" fmla="*/ 218246 h 392864"/>
                <a:gd name="connsiteX8" fmla="*/ 1902448 w 1902448"/>
                <a:gd name="connsiteY8" fmla="*/ 386444 h 392864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362120 w 1902448"/>
                <a:gd name="connsiteY6" fmla="*/ 219456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53025 w 1902448"/>
                <a:gd name="connsiteY6" fmla="*/ 85773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152822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644753 w 1902448"/>
                <a:gd name="connsiteY7" fmla="*/ 288206 h 462824"/>
                <a:gd name="connsiteX8" fmla="*/ 1902448 w 1902448"/>
                <a:gd name="connsiteY8" fmla="*/ 456404 h 462824"/>
                <a:gd name="connsiteX0" fmla="*/ 0 w 1930268"/>
                <a:gd name="connsiteY0" fmla="*/ 498998 h 498998"/>
                <a:gd name="connsiteX1" fmla="*/ 239235 w 1930268"/>
                <a:gd name="connsiteY1" fmla="*/ 328116 h 498998"/>
                <a:gd name="connsiteX2" fmla="*/ 373357 w 1930268"/>
                <a:gd name="connsiteY2" fmla="*/ 136729 h 498998"/>
                <a:gd name="connsiteX3" fmla="*/ 652392 w 1930268"/>
                <a:gd name="connsiteY3" fmla="*/ 157000 h 498998"/>
                <a:gd name="connsiteX4" fmla="*/ 933858 w 1930268"/>
                <a:gd name="connsiteY4" fmla="*/ 662 h 498998"/>
                <a:gd name="connsiteX5" fmla="*/ 1193139 w 1930268"/>
                <a:gd name="connsiteY5" fmla="*/ 105180 h 498998"/>
                <a:gd name="connsiteX6" fmla="*/ 1480845 w 1930268"/>
                <a:gd name="connsiteY6" fmla="*/ 94001 h 498998"/>
                <a:gd name="connsiteX7" fmla="*/ 1672573 w 1930268"/>
                <a:gd name="connsiteY7" fmla="*/ 288206 h 498998"/>
                <a:gd name="connsiteX8" fmla="*/ 1930268 w 1930268"/>
                <a:gd name="connsiteY8" fmla="*/ 456404 h 498998"/>
                <a:gd name="connsiteX0" fmla="*/ 0 w 1930268"/>
                <a:gd name="connsiteY0" fmla="*/ 498564 h 498564"/>
                <a:gd name="connsiteX1" fmla="*/ 239235 w 1930268"/>
                <a:gd name="connsiteY1" fmla="*/ 327682 h 498564"/>
                <a:gd name="connsiteX2" fmla="*/ 373357 w 1930268"/>
                <a:gd name="connsiteY2" fmla="*/ 136295 h 498564"/>
                <a:gd name="connsiteX3" fmla="*/ 652392 w 1930268"/>
                <a:gd name="connsiteY3" fmla="*/ 156566 h 498564"/>
                <a:gd name="connsiteX4" fmla="*/ 933858 w 1930268"/>
                <a:gd name="connsiteY4" fmla="*/ 228 h 498564"/>
                <a:gd name="connsiteX5" fmla="*/ 1193139 w 1930268"/>
                <a:gd name="connsiteY5" fmla="*/ 123847 h 498564"/>
                <a:gd name="connsiteX6" fmla="*/ 1480845 w 1930268"/>
                <a:gd name="connsiteY6" fmla="*/ 93567 h 498564"/>
                <a:gd name="connsiteX7" fmla="*/ 1672573 w 1930268"/>
                <a:gd name="connsiteY7" fmla="*/ 287772 h 498564"/>
                <a:gd name="connsiteX8" fmla="*/ 1930268 w 1930268"/>
                <a:gd name="connsiteY8" fmla="*/ 455970 h 4985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930268" h="498564">
                  <a:moveTo>
                    <a:pt x="0" y="498564"/>
                  </a:moveTo>
                  <a:cubicBezTo>
                    <a:pt x="45720" y="465313"/>
                    <a:pt x="177009" y="388060"/>
                    <a:pt x="239235" y="327682"/>
                  </a:cubicBezTo>
                  <a:cubicBezTo>
                    <a:pt x="301461" y="267304"/>
                    <a:pt x="304498" y="164814"/>
                    <a:pt x="373357" y="136295"/>
                  </a:cubicBezTo>
                  <a:cubicBezTo>
                    <a:pt x="442216" y="107776"/>
                    <a:pt x="558975" y="179244"/>
                    <a:pt x="652392" y="156566"/>
                  </a:cubicBezTo>
                  <a:cubicBezTo>
                    <a:pt x="745809" y="133888"/>
                    <a:pt x="843733" y="5681"/>
                    <a:pt x="933858" y="228"/>
                  </a:cubicBezTo>
                  <a:cubicBezTo>
                    <a:pt x="1023983" y="-5225"/>
                    <a:pt x="1142971" y="88684"/>
                    <a:pt x="1193139" y="123847"/>
                  </a:cubicBezTo>
                  <a:cubicBezTo>
                    <a:pt x="1243307" y="159010"/>
                    <a:pt x="1400939" y="66246"/>
                    <a:pt x="1480845" y="93567"/>
                  </a:cubicBezTo>
                  <a:cubicBezTo>
                    <a:pt x="1560751" y="120888"/>
                    <a:pt x="1582518" y="280845"/>
                    <a:pt x="1672573" y="287772"/>
                  </a:cubicBezTo>
                  <a:cubicBezTo>
                    <a:pt x="1762628" y="294699"/>
                    <a:pt x="1846448" y="500997"/>
                    <a:pt x="1930268" y="455970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5" name="Rectangle 64">
            <a:extLst>
              <a:ext uri="{FF2B5EF4-FFF2-40B4-BE49-F238E27FC236}">
                <a16:creationId xmlns:a16="http://schemas.microsoft.com/office/drawing/2014/main" id="{6BB0807D-74F8-13E3-1C7C-F7F6D554B9B8}"/>
              </a:ext>
            </a:extLst>
          </p:cNvPr>
          <p:cNvSpPr/>
          <p:nvPr/>
        </p:nvSpPr>
        <p:spPr>
          <a:xfrm rot="1431047">
            <a:off x="2570363" y="2716264"/>
            <a:ext cx="1843751" cy="256233"/>
          </a:xfrm>
          <a:prstGeom prst="rect">
            <a:avLst/>
          </a:prstGeom>
          <a:solidFill>
            <a:schemeClr val="accent4">
              <a:lumMod val="60000"/>
              <a:lumOff val="40000"/>
              <a:alpha val="5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2C7E5516-E883-C73B-9F7F-3D6A61B1BD3D}"/>
              </a:ext>
            </a:extLst>
          </p:cNvPr>
          <p:cNvSpPr/>
          <p:nvPr/>
        </p:nvSpPr>
        <p:spPr>
          <a:xfrm rot="1048375">
            <a:off x="4090326" y="1993170"/>
            <a:ext cx="2345155" cy="256233"/>
          </a:xfrm>
          <a:prstGeom prst="rect">
            <a:avLst/>
          </a:prstGeom>
          <a:solidFill>
            <a:schemeClr val="accent4">
              <a:lumMod val="60000"/>
              <a:lumOff val="40000"/>
              <a:alpha val="5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637E3960-A313-8839-ABAC-E534D9763DF4}"/>
              </a:ext>
            </a:extLst>
          </p:cNvPr>
          <p:cNvSpPr/>
          <p:nvPr/>
        </p:nvSpPr>
        <p:spPr>
          <a:xfrm>
            <a:off x="422818" y="5045761"/>
            <a:ext cx="1956571" cy="368566"/>
          </a:xfrm>
          <a:prstGeom prst="rect">
            <a:avLst/>
          </a:prstGeom>
          <a:solidFill>
            <a:schemeClr val="accent4">
              <a:lumMod val="60000"/>
              <a:lumOff val="40000"/>
              <a:alpha val="5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BDAB7A4E-82A1-8FD4-24DE-0F99FF54F1C5}"/>
                  </a:ext>
                </a:extLst>
              </p:cNvPr>
              <p:cNvSpPr txBox="1"/>
              <p:nvPr/>
            </p:nvSpPr>
            <p:spPr>
              <a:xfrm>
                <a:off x="1691916" y="5025664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BDAB7A4E-82A1-8FD4-24DE-0F99FF54F1C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1916" y="5025664"/>
                <a:ext cx="2746792" cy="400110"/>
              </a:xfrm>
              <a:prstGeom prst="rect">
                <a:avLst/>
              </a:prstGeom>
              <a:blipFill>
                <a:blip r:embed="rId8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20614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Relation of interval thinness to hyperbolicity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956C92E-7358-8E46-10B8-FF2985B610E7}"/>
              </a:ext>
            </a:extLst>
          </p:cNvPr>
          <p:cNvSpPr txBox="1"/>
          <p:nvPr/>
        </p:nvSpPr>
        <p:spPr>
          <a:xfrm>
            <a:off x="188549" y="975060"/>
            <a:ext cx="8708039" cy="40011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b="1" dirty="0"/>
              <a:t>Lemma</a:t>
            </a:r>
            <a:r>
              <a:rPr lang="en-US" sz="2000" dirty="0"/>
              <a:t> (</a:t>
            </a:r>
            <a:r>
              <a:rPr lang="en-US" sz="2000" b="1" dirty="0"/>
              <a:t>Fellow travelers property</a:t>
            </a:r>
            <a:r>
              <a:rPr lang="en-US" sz="2000" dirty="0"/>
              <a:t>): For any graph G,  </a:t>
            </a:r>
            <a:r>
              <a:rPr lang="el-GR" sz="2000" dirty="0"/>
              <a:t>κ(</a:t>
            </a:r>
            <a:r>
              <a:rPr lang="en-US" sz="2000" dirty="0"/>
              <a:t>G) ≤ 2</a:t>
            </a:r>
            <a:r>
              <a:rPr lang="el-GR" sz="2000" i="1" dirty="0"/>
              <a:t>δ</a:t>
            </a:r>
            <a:r>
              <a:rPr lang="en-US" sz="2000" dirty="0"/>
              <a:t>(G).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06A0B1E5-A1E1-C426-4E0F-6A937758B258}"/>
                  </a:ext>
                </a:extLst>
              </p:cNvPr>
              <p:cNvSpPr txBox="1"/>
              <p:nvPr/>
            </p:nvSpPr>
            <p:spPr>
              <a:xfrm>
                <a:off x="359284" y="3465826"/>
                <a:ext cx="8329000" cy="10156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b="1" u="sng" dirty="0"/>
                  <a:t>Proof:</a:t>
                </a:r>
              </a:p>
              <a:p>
                <a:r>
                  <a:rPr lang="en-US" sz="2000" dirty="0">
                    <a:solidFill>
                      <a:schemeClr val="tx1"/>
                    </a:solidFill>
                  </a:rPr>
                  <a:t>Let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n-US" sz="2000" dirty="0">
                    <a:solidFill>
                      <a:schemeClr val="tx1"/>
                    </a:solidFill>
                  </a:rPr>
                  <a:t>, and let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en-US" sz="2000" dirty="0">
                    <a:solidFill>
                      <a:schemeClr val="tx1"/>
                    </a:solidFill>
                  </a:rPr>
                  <a:t> belong to the same slice of the interval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>
                    <a:solidFill>
                      <a:schemeClr val="tx1"/>
                    </a:solidFill>
                  </a:rPr>
                  <a:t>.</a:t>
                </a:r>
              </a:p>
              <a:p>
                <a:r>
                  <a:rPr lang="en-US" sz="2000" dirty="0">
                    <a:solidFill>
                      <a:schemeClr val="tx1"/>
                    </a:solidFill>
                  </a:rPr>
                  <a:t>Consider the 3 distance sums between these 4 vertices.</a:t>
                </a:r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06A0B1E5-A1E1-C426-4E0F-6A937758B25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9284" y="3465826"/>
                <a:ext cx="8329000" cy="1015663"/>
              </a:xfrm>
              <a:prstGeom prst="rect">
                <a:avLst/>
              </a:prstGeom>
              <a:blipFill>
                <a:blip r:embed="rId3"/>
                <a:stretch>
                  <a:fillRect l="-762" t="-3750" b="-1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7E3061B9-EF3E-54CF-038B-416D5B5A5D49}"/>
                  </a:ext>
                </a:extLst>
              </p:cNvPr>
              <p:cNvSpPr txBox="1"/>
              <p:nvPr/>
            </p:nvSpPr>
            <p:spPr>
              <a:xfrm>
                <a:off x="27708" y="4569689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</m:d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7E3061B9-EF3E-54CF-038B-416D5B5A5D4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08" y="4569689"/>
                <a:ext cx="2746792" cy="400110"/>
              </a:xfrm>
              <a:prstGeom prst="rect">
                <a:avLst/>
              </a:prstGeom>
              <a:blipFill>
                <a:blip r:embed="rId4"/>
                <a:stretch>
                  <a:fillRect b="-6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9375A896-44AB-6F27-C35C-1D17AEBD2D57}"/>
                  </a:ext>
                </a:extLst>
              </p:cNvPr>
              <p:cNvSpPr txBox="1"/>
              <p:nvPr/>
            </p:nvSpPr>
            <p:spPr>
              <a:xfrm>
                <a:off x="27708" y="5002348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</m:d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9375A896-44AB-6F27-C35C-1D17AEBD2D5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08" y="5002348"/>
                <a:ext cx="2746792" cy="400110"/>
              </a:xfrm>
              <a:prstGeom prst="rect">
                <a:avLst/>
              </a:prstGeom>
              <a:blipFill>
                <a:blip r:embed="rId5"/>
                <a:stretch>
                  <a:fillRect b="-1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5E1D137D-B636-7B2D-7EA5-24B1414CD30B}"/>
                  </a:ext>
                </a:extLst>
              </p:cNvPr>
              <p:cNvSpPr txBox="1"/>
              <p:nvPr/>
            </p:nvSpPr>
            <p:spPr>
              <a:xfrm>
                <a:off x="36262" y="5389220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5E1D137D-B636-7B2D-7EA5-24B1414CD30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62" y="5389220"/>
                <a:ext cx="2746792" cy="400110"/>
              </a:xfrm>
              <a:prstGeom prst="rect">
                <a:avLst/>
              </a:prstGeom>
              <a:blipFill>
                <a:blip r:embed="rId6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1E20BB1C-A341-248D-75AA-9525415D83D8}"/>
                  </a:ext>
                </a:extLst>
              </p:cNvPr>
              <p:cNvSpPr txBox="1"/>
              <p:nvPr/>
            </p:nvSpPr>
            <p:spPr>
              <a:xfrm>
                <a:off x="1691916" y="4569689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1E20BB1C-A341-248D-75AA-9525415D83D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1916" y="4569689"/>
                <a:ext cx="2746792" cy="400110"/>
              </a:xfrm>
              <a:prstGeom prst="rect">
                <a:avLst/>
              </a:prstGeom>
              <a:blipFill>
                <a:blip r:embed="rId7"/>
                <a:stretch>
                  <a:fillRect b="-1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Right Arrow 30">
            <a:extLst>
              <a:ext uri="{FF2B5EF4-FFF2-40B4-BE49-F238E27FC236}">
                <a16:creationId xmlns:a16="http://schemas.microsoft.com/office/drawing/2014/main" id="{F6FA8C73-88E9-FAD2-AEDF-1D839CF1497E}"/>
              </a:ext>
            </a:extLst>
          </p:cNvPr>
          <p:cNvSpPr/>
          <p:nvPr/>
        </p:nvSpPr>
        <p:spPr>
          <a:xfrm rot="10800000">
            <a:off x="2566056" y="5508022"/>
            <a:ext cx="2154761" cy="23067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7C8A47B8-40C2-5A7A-EE54-56C52DDE668D}"/>
              </a:ext>
            </a:extLst>
          </p:cNvPr>
          <p:cNvSpPr txBox="1"/>
          <p:nvPr/>
        </p:nvSpPr>
        <p:spPr>
          <a:xfrm>
            <a:off x="4187397" y="5405241"/>
            <a:ext cx="27467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accent1"/>
                </a:solidFill>
              </a:rPr>
              <a:t>Largest Su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" name="TextBox 33">
                <a:extLst>
                  <a:ext uri="{FF2B5EF4-FFF2-40B4-BE49-F238E27FC236}">
                    <a16:creationId xmlns:a16="http://schemas.microsoft.com/office/drawing/2014/main" id="{92186B02-8F89-8E0C-84D1-F6DD1DCCE4B6}"/>
                  </a:ext>
                </a:extLst>
              </p:cNvPr>
              <p:cNvSpPr txBox="1"/>
              <p:nvPr/>
            </p:nvSpPr>
            <p:spPr>
              <a:xfrm>
                <a:off x="318461" y="5892111"/>
                <a:ext cx="8657372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2000" dirty="0">
                    <a:solidFill>
                      <a:schemeClr val="tx1"/>
                    </a:solidFill>
                  </a:rPr>
                  <a:t>From definition of hyperbolicity, 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≥</m:t>
                    </m:r>
                    <m:r>
                      <a:rPr lang="en-US" sz="2000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sz="20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20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sz="2000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000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sz="20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𝑢</m:t>
                        </m:r>
                        <m:r>
                          <a:rPr lang="en-US" sz="20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</m:d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/>
                  <a:t>.</a:t>
                </a:r>
              </a:p>
            </p:txBody>
          </p:sp>
        </mc:Choice>
        <mc:Fallback xmlns="">
          <p:sp>
            <p:nvSpPr>
              <p:cNvPr id="34" name="TextBox 33">
                <a:extLst>
                  <a:ext uri="{FF2B5EF4-FFF2-40B4-BE49-F238E27FC236}">
                    <a16:creationId xmlns:a16="http://schemas.microsoft.com/office/drawing/2014/main" id="{92186B02-8F89-8E0C-84D1-F6DD1DCCE4B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8461" y="5892111"/>
                <a:ext cx="8657372" cy="400110"/>
              </a:xfrm>
              <a:prstGeom prst="rect">
                <a:avLst/>
              </a:prstGeom>
              <a:blipFill>
                <a:blip r:embed="rId8"/>
                <a:stretch>
                  <a:fillRect l="-586" t="-9375" b="-281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8" name="Group 47">
            <a:extLst>
              <a:ext uri="{FF2B5EF4-FFF2-40B4-BE49-F238E27FC236}">
                <a16:creationId xmlns:a16="http://schemas.microsoft.com/office/drawing/2014/main" id="{7B84ED81-2945-17EE-04E1-B48FEA5DB4D3}"/>
              </a:ext>
            </a:extLst>
          </p:cNvPr>
          <p:cNvGrpSpPr/>
          <p:nvPr/>
        </p:nvGrpSpPr>
        <p:grpSpPr>
          <a:xfrm>
            <a:off x="2526923" y="1501988"/>
            <a:ext cx="4088179" cy="1861310"/>
            <a:chOff x="2774500" y="1500797"/>
            <a:chExt cx="4088179" cy="1861310"/>
          </a:xfrm>
        </p:grpSpPr>
        <p:grpSp>
          <p:nvGrpSpPr>
            <p:cNvPr id="49" name="Group 48">
              <a:extLst>
                <a:ext uri="{FF2B5EF4-FFF2-40B4-BE49-F238E27FC236}">
                  <a16:creationId xmlns:a16="http://schemas.microsoft.com/office/drawing/2014/main" id="{A0A4FC17-9992-064A-472A-E3074402C588}"/>
                </a:ext>
              </a:extLst>
            </p:cNvPr>
            <p:cNvGrpSpPr/>
            <p:nvPr/>
          </p:nvGrpSpPr>
          <p:grpSpPr>
            <a:xfrm>
              <a:off x="2774500" y="1500797"/>
              <a:ext cx="4088179" cy="1861310"/>
              <a:chOff x="2219717" y="4609077"/>
              <a:chExt cx="4088179" cy="1861310"/>
            </a:xfrm>
          </p:grpSpPr>
          <p:sp>
            <p:nvSpPr>
              <p:cNvPr id="52" name="Rounded Rectangle 51">
                <a:extLst>
                  <a:ext uri="{FF2B5EF4-FFF2-40B4-BE49-F238E27FC236}">
                    <a16:creationId xmlns:a16="http://schemas.microsoft.com/office/drawing/2014/main" id="{2B7D2B7B-84C2-946C-0F0A-169C85F9BEED}"/>
                  </a:ext>
                </a:extLst>
              </p:cNvPr>
              <p:cNvSpPr/>
              <p:nvPr/>
            </p:nvSpPr>
            <p:spPr>
              <a:xfrm rot="5400000">
                <a:off x="2981912" y="5437448"/>
                <a:ext cx="1710343" cy="259820"/>
              </a:xfrm>
              <a:prstGeom prst="roundRect">
                <a:avLst>
                  <a:gd name="adj" fmla="val 50000"/>
                </a:avLst>
              </a:prstGeom>
              <a:solidFill>
                <a:schemeClr val="accent5">
                  <a:alpha val="50000"/>
                </a:schemeClr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3" name="Oval 52">
                <a:extLst>
                  <a:ext uri="{FF2B5EF4-FFF2-40B4-BE49-F238E27FC236}">
                    <a16:creationId xmlns:a16="http://schemas.microsoft.com/office/drawing/2014/main" id="{68237E22-657A-09F2-6524-ED5256D313EC}"/>
                  </a:ext>
                </a:extLst>
              </p:cNvPr>
              <p:cNvSpPr/>
              <p:nvPr/>
            </p:nvSpPr>
            <p:spPr>
              <a:xfrm>
                <a:off x="3741646" y="4974234"/>
                <a:ext cx="157942" cy="145473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4" name="Oval 53">
                <a:extLst>
                  <a:ext uri="{FF2B5EF4-FFF2-40B4-BE49-F238E27FC236}">
                    <a16:creationId xmlns:a16="http://schemas.microsoft.com/office/drawing/2014/main" id="{4467F161-4E11-78C5-92AC-37750DE2E41F}"/>
                  </a:ext>
                </a:extLst>
              </p:cNvPr>
              <p:cNvSpPr/>
              <p:nvPr/>
            </p:nvSpPr>
            <p:spPr>
              <a:xfrm>
                <a:off x="3741646" y="6045132"/>
                <a:ext cx="157942" cy="145473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5" name="TextBox 54">
                <a:extLst>
                  <a:ext uri="{FF2B5EF4-FFF2-40B4-BE49-F238E27FC236}">
                    <a16:creationId xmlns:a16="http://schemas.microsoft.com/office/drawing/2014/main" id="{8E7B02D1-B173-C6D2-84B5-87F72001C282}"/>
                  </a:ext>
                </a:extLst>
              </p:cNvPr>
              <p:cNvSpPr txBox="1"/>
              <p:nvPr/>
            </p:nvSpPr>
            <p:spPr>
              <a:xfrm>
                <a:off x="3694410" y="6070277"/>
                <a:ext cx="29527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i="1" dirty="0">
                    <a:latin typeface="+mj-lt"/>
                  </a:rPr>
                  <a:t>v</a:t>
                </a:r>
                <a:endParaRPr lang="en-US" i="1" dirty="0">
                  <a:latin typeface="+mj-lt"/>
                </a:endParaRPr>
              </a:p>
            </p:txBody>
          </p:sp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26B2174F-89DC-B6E8-E4A7-FB832C43850D}"/>
                  </a:ext>
                </a:extLst>
              </p:cNvPr>
              <p:cNvSpPr txBox="1"/>
              <p:nvPr/>
            </p:nvSpPr>
            <p:spPr>
              <a:xfrm>
                <a:off x="3666728" y="4609077"/>
                <a:ext cx="31451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i="1" dirty="0">
                    <a:latin typeface="+mj-lt"/>
                  </a:rPr>
                  <a:t>u</a:t>
                </a:r>
                <a:endParaRPr lang="en-US" i="1" dirty="0">
                  <a:latin typeface="+mj-lt"/>
                </a:endParaRPr>
              </a:p>
            </p:txBody>
          </p:sp>
          <p:grpSp>
            <p:nvGrpSpPr>
              <p:cNvPr id="57" name="Group 56">
                <a:extLst>
                  <a:ext uri="{FF2B5EF4-FFF2-40B4-BE49-F238E27FC236}">
                    <a16:creationId xmlns:a16="http://schemas.microsoft.com/office/drawing/2014/main" id="{877AB904-6790-69A4-9BFD-A8297D79BDB4}"/>
                  </a:ext>
                </a:extLst>
              </p:cNvPr>
              <p:cNvGrpSpPr/>
              <p:nvPr/>
            </p:nvGrpSpPr>
            <p:grpSpPr>
              <a:xfrm>
                <a:off x="2219717" y="5330934"/>
                <a:ext cx="4088179" cy="487909"/>
                <a:chOff x="505216" y="3757718"/>
                <a:chExt cx="4088179" cy="487909"/>
              </a:xfrm>
            </p:grpSpPr>
            <p:sp>
              <p:nvSpPr>
                <p:cNvPr id="60" name="Oval 59">
                  <a:extLst>
                    <a:ext uri="{FF2B5EF4-FFF2-40B4-BE49-F238E27FC236}">
                      <a16:creationId xmlns:a16="http://schemas.microsoft.com/office/drawing/2014/main" id="{0C45864E-A95B-59C7-76C4-2D165E8DCBB9}"/>
                    </a:ext>
                  </a:extLst>
                </p:cNvPr>
                <p:cNvSpPr/>
                <p:nvPr/>
              </p:nvSpPr>
              <p:spPr>
                <a:xfrm>
                  <a:off x="769152" y="3972836"/>
                  <a:ext cx="157942" cy="145473"/>
                </a:xfrm>
                <a:prstGeom prst="ellipse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1" name="Oval 60">
                  <a:extLst>
                    <a:ext uri="{FF2B5EF4-FFF2-40B4-BE49-F238E27FC236}">
                      <a16:creationId xmlns:a16="http://schemas.microsoft.com/office/drawing/2014/main" id="{E14AA3A5-5CAE-5834-A65F-228B59F58F91}"/>
                    </a:ext>
                  </a:extLst>
                </p:cNvPr>
                <p:cNvSpPr/>
                <p:nvPr/>
              </p:nvSpPr>
              <p:spPr>
                <a:xfrm>
                  <a:off x="4138577" y="3900099"/>
                  <a:ext cx="157942" cy="145473"/>
                </a:xfrm>
                <a:prstGeom prst="ellipse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62" name="Group 61">
                  <a:extLst>
                    <a:ext uri="{FF2B5EF4-FFF2-40B4-BE49-F238E27FC236}">
                      <a16:creationId xmlns:a16="http://schemas.microsoft.com/office/drawing/2014/main" id="{023334F4-B50A-4EE7-0287-B78234C2E9B0}"/>
                    </a:ext>
                  </a:extLst>
                </p:cNvPr>
                <p:cNvGrpSpPr/>
                <p:nvPr/>
              </p:nvGrpSpPr>
              <p:grpSpPr>
                <a:xfrm>
                  <a:off x="505216" y="3757718"/>
                  <a:ext cx="4088179" cy="487909"/>
                  <a:chOff x="505216" y="3757718"/>
                  <a:chExt cx="4088179" cy="487909"/>
                </a:xfrm>
              </p:grpSpPr>
              <p:sp>
                <p:nvSpPr>
                  <p:cNvPr id="63" name="TextBox 62">
                    <a:extLst>
                      <a:ext uri="{FF2B5EF4-FFF2-40B4-BE49-F238E27FC236}">
                        <a16:creationId xmlns:a16="http://schemas.microsoft.com/office/drawing/2014/main" id="{1FCB361C-010D-4B03-10CA-81A11F7BC5B0}"/>
                      </a:ext>
                    </a:extLst>
                  </p:cNvPr>
                  <p:cNvSpPr txBox="1"/>
                  <p:nvPr/>
                </p:nvSpPr>
                <p:spPr>
                  <a:xfrm>
                    <a:off x="505216" y="3845517"/>
                    <a:ext cx="292068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i="1" dirty="0">
                        <a:latin typeface="+mj-lt"/>
                      </a:rPr>
                      <a:t>x</a:t>
                    </a:r>
                    <a:endParaRPr lang="en-US" i="1" dirty="0">
                      <a:latin typeface="+mj-lt"/>
                    </a:endParaRPr>
                  </a:p>
                </p:txBody>
              </p:sp>
              <p:sp>
                <p:nvSpPr>
                  <p:cNvPr id="64" name="TextBox 63">
                    <a:extLst>
                      <a:ext uri="{FF2B5EF4-FFF2-40B4-BE49-F238E27FC236}">
                        <a16:creationId xmlns:a16="http://schemas.microsoft.com/office/drawing/2014/main" id="{1CBF5485-339B-A7DB-A4F4-1E8F1C65E14E}"/>
                      </a:ext>
                    </a:extLst>
                  </p:cNvPr>
                  <p:cNvSpPr txBox="1"/>
                  <p:nvPr/>
                </p:nvSpPr>
                <p:spPr>
                  <a:xfrm>
                    <a:off x="4296519" y="3757718"/>
                    <a:ext cx="296876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i="1" dirty="0">
                        <a:latin typeface="+mj-lt"/>
                      </a:rPr>
                      <a:t>y</a:t>
                    </a:r>
                    <a:endParaRPr lang="en-US" i="1" dirty="0">
                      <a:latin typeface="+mj-lt"/>
                    </a:endParaRPr>
                  </a:p>
                </p:txBody>
              </p:sp>
            </p:grpSp>
          </p:grpSp>
          <p:sp>
            <p:nvSpPr>
              <p:cNvPr id="58" name="Freeform 57">
                <a:extLst>
                  <a:ext uri="{FF2B5EF4-FFF2-40B4-BE49-F238E27FC236}">
                    <a16:creationId xmlns:a16="http://schemas.microsoft.com/office/drawing/2014/main" id="{D33862BD-76C6-3C52-2B93-53B77D600203}"/>
                  </a:ext>
                </a:extLst>
              </p:cNvPr>
              <p:cNvSpPr/>
              <p:nvPr/>
            </p:nvSpPr>
            <p:spPr>
              <a:xfrm>
                <a:off x="3770834" y="5126259"/>
                <a:ext cx="109357" cy="922713"/>
              </a:xfrm>
              <a:custGeom>
                <a:avLst/>
                <a:gdLst>
                  <a:gd name="connsiteX0" fmla="*/ 42856 w 109357"/>
                  <a:gd name="connsiteY0" fmla="*/ 0 h 922713"/>
                  <a:gd name="connsiteX1" fmla="*/ 101045 w 109357"/>
                  <a:gd name="connsiteY1" fmla="*/ 174568 h 922713"/>
                  <a:gd name="connsiteX2" fmla="*/ 17917 w 109357"/>
                  <a:gd name="connsiteY2" fmla="*/ 282633 h 922713"/>
                  <a:gd name="connsiteX3" fmla="*/ 92732 w 109357"/>
                  <a:gd name="connsiteY3" fmla="*/ 440575 h 922713"/>
                  <a:gd name="connsiteX4" fmla="*/ 1292 w 109357"/>
                  <a:gd name="connsiteY4" fmla="*/ 615142 h 922713"/>
                  <a:gd name="connsiteX5" fmla="*/ 109357 w 109357"/>
                  <a:gd name="connsiteY5" fmla="*/ 789709 h 922713"/>
                  <a:gd name="connsiteX6" fmla="*/ 1292 w 109357"/>
                  <a:gd name="connsiteY6" fmla="*/ 881149 h 922713"/>
                  <a:gd name="connsiteX7" fmla="*/ 59481 w 109357"/>
                  <a:gd name="connsiteY7" fmla="*/ 922713 h 9227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09357" h="922713">
                    <a:moveTo>
                      <a:pt x="42856" y="0"/>
                    </a:moveTo>
                    <a:cubicBezTo>
                      <a:pt x="74029" y="63731"/>
                      <a:pt x="105202" y="127463"/>
                      <a:pt x="101045" y="174568"/>
                    </a:cubicBezTo>
                    <a:cubicBezTo>
                      <a:pt x="96889" y="221674"/>
                      <a:pt x="19302" y="238299"/>
                      <a:pt x="17917" y="282633"/>
                    </a:cubicBezTo>
                    <a:cubicBezTo>
                      <a:pt x="16532" y="326967"/>
                      <a:pt x="95503" y="385157"/>
                      <a:pt x="92732" y="440575"/>
                    </a:cubicBezTo>
                    <a:cubicBezTo>
                      <a:pt x="89961" y="495993"/>
                      <a:pt x="-1479" y="556953"/>
                      <a:pt x="1292" y="615142"/>
                    </a:cubicBezTo>
                    <a:cubicBezTo>
                      <a:pt x="4063" y="673331"/>
                      <a:pt x="109357" y="745375"/>
                      <a:pt x="109357" y="789709"/>
                    </a:cubicBezTo>
                    <a:cubicBezTo>
                      <a:pt x="109357" y="834043"/>
                      <a:pt x="9605" y="858982"/>
                      <a:pt x="1292" y="881149"/>
                    </a:cubicBezTo>
                    <a:cubicBezTo>
                      <a:pt x="-7021" y="903316"/>
                      <a:pt x="26230" y="913014"/>
                      <a:pt x="59481" y="922713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F147F09C-2486-63FB-AE2B-08BBD1B60CE2}"/>
                  </a:ext>
                </a:extLst>
              </p:cNvPr>
              <p:cNvSpPr txBox="1"/>
              <p:nvPr/>
            </p:nvSpPr>
            <p:spPr>
              <a:xfrm>
                <a:off x="3930286" y="5361385"/>
                <a:ext cx="59022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>
                    <a:latin typeface="+mj-lt"/>
                  </a:rPr>
                  <a:t>≤ </a:t>
                </a:r>
                <a:r>
                  <a:rPr lang="en-US" dirty="0"/>
                  <a:t>2</a:t>
                </a:r>
                <a:r>
                  <a:rPr lang="el-GR" i="1" dirty="0"/>
                  <a:t>δ</a:t>
                </a:r>
                <a:endParaRPr lang="en-US" i="1" dirty="0">
                  <a:latin typeface="+mj-lt"/>
                </a:endParaRPr>
              </a:p>
            </p:txBody>
          </p:sp>
        </p:grpSp>
        <p:sp>
          <p:nvSpPr>
            <p:cNvPr id="50" name="Freeform 49">
              <a:extLst>
                <a:ext uri="{FF2B5EF4-FFF2-40B4-BE49-F238E27FC236}">
                  <a16:creationId xmlns:a16="http://schemas.microsoft.com/office/drawing/2014/main" id="{7202135D-6C23-D0AE-BD34-3AD1C7834E4E}"/>
                </a:ext>
              </a:extLst>
            </p:cNvPr>
            <p:cNvSpPr/>
            <p:nvPr/>
          </p:nvSpPr>
          <p:spPr>
            <a:xfrm>
              <a:off x="3136398" y="1726301"/>
              <a:ext cx="3334299" cy="764770"/>
            </a:xfrm>
            <a:custGeom>
              <a:avLst/>
              <a:gdLst>
                <a:gd name="connsiteX0" fmla="*/ 0 w 1870364"/>
                <a:gd name="connsiteY0" fmla="*/ 59481 h 159942"/>
                <a:gd name="connsiteX1" fmla="*/ 157942 w 1870364"/>
                <a:gd name="connsiteY1" fmla="*/ 1292 h 159942"/>
                <a:gd name="connsiteX2" fmla="*/ 399011 w 1870364"/>
                <a:gd name="connsiteY2" fmla="*/ 109358 h 159942"/>
                <a:gd name="connsiteX3" fmla="*/ 731520 w 1870364"/>
                <a:gd name="connsiteY3" fmla="*/ 1292 h 159942"/>
                <a:gd name="connsiteX4" fmla="*/ 980902 w 1870364"/>
                <a:gd name="connsiteY4" fmla="*/ 117670 h 159942"/>
                <a:gd name="connsiteX5" fmla="*/ 1330036 w 1870364"/>
                <a:gd name="connsiteY5" fmla="*/ 34543 h 159942"/>
                <a:gd name="connsiteX6" fmla="*/ 1612669 w 1870364"/>
                <a:gd name="connsiteY6" fmla="*/ 159234 h 159942"/>
                <a:gd name="connsiteX7" fmla="*/ 1870364 w 1870364"/>
                <a:gd name="connsiteY7" fmla="*/ 76107 h 159942"/>
                <a:gd name="connsiteX0" fmla="*/ 0 w 1870364"/>
                <a:gd name="connsiteY0" fmla="*/ 236080 h 336541"/>
                <a:gd name="connsiteX1" fmla="*/ 157942 w 1870364"/>
                <a:gd name="connsiteY1" fmla="*/ 177891 h 336541"/>
                <a:gd name="connsiteX2" fmla="*/ 399011 w 1870364"/>
                <a:gd name="connsiteY2" fmla="*/ 285957 h 336541"/>
                <a:gd name="connsiteX3" fmla="*/ 731520 w 1870364"/>
                <a:gd name="connsiteY3" fmla="*/ 177891 h 336541"/>
                <a:gd name="connsiteX4" fmla="*/ 1029028 w 1870364"/>
                <a:gd name="connsiteY4" fmla="*/ 164 h 336541"/>
                <a:gd name="connsiteX5" fmla="*/ 1330036 w 1870364"/>
                <a:gd name="connsiteY5" fmla="*/ 211142 h 336541"/>
                <a:gd name="connsiteX6" fmla="*/ 1612669 w 1870364"/>
                <a:gd name="connsiteY6" fmla="*/ 335833 h 336541"/>
                <a:gd name="connsiteX7" fmla="*/ 1870364 w 1870364"/>
                <a:gd name="connsiteY7" fmla="*/ 252706 h 336541"/>
                <a:gd name="connsiteX0" fmla="*/ 0 w 1870364"/>
                <a:gd name="connsiteY0" fmla="*/ 237452 h 337913"/>
                <a:gd name="connsiteX1" fmla="*/ 157942 w 1870364"/>
                <a:gd name="connsiteY1" fmla="*/ 179263 h 337913"/>
                <a:gd name="connsiteX2" fmla="*/ 399011 w 1870364"/>
                <a:gd name="connsiteY2" fmla="*/ 287329 h 337913"/>
                <a:gd name="connsiteX3" fmla="*/ 581794 w 1870364"/>
                <a:gd name="connsiteY3" fmla="*/ 125789 h 337913"/>
                <a:gd name="connsiteX4" fmla="*/ 1029028 w 1870364"/>
                <a:gd name="connsiteY4" fmla="*/ 1536 h 337913"/>
                <a:gd name="connsiteX5" fmla="*/ 1330036 w 1870364"/>
                <a:gd name="connsiteY5" fmla="*/ 212514 h 337913"/>
                <a:gd name="connsiteX6" fmla="*/ 1612669 w 1870364"/>
                <a:gd name="connsiteY6" fmla="*/ 337205 h 337913"/>
                <a:gd name="connsiteX7" fmla="*/ 1870364 w 1870364"/>
                <a:gd name="connsiteY7" fmla="*/ 254078 h 337913"/>
                <a:gd name="connsiteX0" fmla="*/ 0 w 1870364"/>
                <a:gd name="connsiteY0" fmla="*/ 237250 h 337711"/>
                <a:gd name="connsiteX1" fmla="*/ 157942 w 1870364"/>
                <a:gd name="connsiteY1" fmla="*/ 179061 h 337711"/>
                <a:gd name="connsiteX2" fmla="*/ 399011 w 1870364"/>
                <a:gd name="connsiteY2" fmla="*/ 287127 h 337711"/>
                <a:gd name="connsiteX3" fmla="*/ 581794 w 1870364"/>
                <a:gd name="connsiteY3" fmla="*/ 125587 h 337711"/>
                <a:gd name="connsiteX4" fmla="*/ 1029028 w 1870364"/>
                <a:gd name="connsiteY4" fmla="*/ 1334 h 337711"/>
                <a:gd name="connsiteX5" fmla="*/ 1330036 w 1870364"/>
                <a:gd name="connsiteY5" fmla="*/ 212312 h 337711"/>
                <a:gd name="connsiteX6" fmla="*/ 1612669 w 1870364"/>
                <a:gd name="connsiteY6" fmla="*/ 337003 h 337711"/>
                <a:gd name="connsiteX7" fmla="*/ 1870364 w 1870364"/>
                <a:gd name="connsiteY7" fmla="*/ 253876 h 337711"/>
                <a:gd name="connsiteX0" fmla="*/ 0 w 1870364"/>
                <a:gd name="connsiteY0" fmla="*/ 236025 h 336486"/>
                <a:gd name="connsiteX1" fmla="*/ 157942 w 1870364"/>
                <a:gd name="connsiteY1" fmla="*/ 177836 h 336486"/>
                <a:gd name="connsiteX2" fmla="*/ 399011 w 1870364"/>
                <a:gd name="connsiteY2" fmla="*/ 285902 h 336486"/>
                <a:gd name="connsiteX3" fmla="*/ 581794 w 1870364"/>
                <a:gd name="connsiteY3" fmla="*/ 124362 h 336486"/>
                <a:gd name="connsiteX4" fmla="*/ 1029028 w 1870364"/>
                <a:gd name="connsiteY4" fmla="*/ 109 h 336486"/>
                <a:gd name="connsiteX5" fmla="*/ 1143930 w 1870364"/>
                <a:gd name="connsiteY5" fmla="*/ 104627 h 336486"/>
                <a:gd name="connsiteX6" fmla="*/ 1330036 w 1870364"/>
                <a:gd name="connsiteY6" fmla="*/ 211087 h 336486"/>
                <a:gd name="connsiteX7" fmla="*/ 1612669 w 1870364"/>
                <a:gd name="connsiteY7" fmla="*/ 335778 h 336486"/>
                <a:gd name="connsiteX8" fmla="*/ 1870364 w 1870364"/>
                <a:gd name="connsiteY8" fmla="*/ 252651 h 336486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30036 w 1870364"/>
                <a:gd name="connsiteY6" fmla="*/ 163148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78162 w 1870364"/>
                <a:gd name="connsiteY6" fmla="*/ 98980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48012"/>
                <a:gd name="connsiteX1" fmla="*/ 157942 w 1870364"/>
                <a:gd name="connsiteY1" fmla="*/ 129897 h 248012"/>
                <a:gd name="connsiteX2" fmla="*/ 399011 w 1870364"/>
                <a:gd name="connsiteY2" fmla="*/ 237963 h 248012"/>
                <a:gd name="connsiteX3" fmla="*/ 581794 w 1870364"/>
                <a:gd name="connsiteY3" fmla="*/ 76423 h 248012"/>
                <a:gd name="connsiteX4" fmla="*/ 916733 w 1870364"/>
                <a:gd name="connsiteY4" fmla="*/ 296 h 248012"/>
                <a:gd name="connsiteX5" fmla="*/ 1143930 w 1870364"/>
                <a:gd name="connsiteY5" fmla="*/ 56688 h 248012"/>
                <a:gd name="connsiteX6" fmla="*/ 1378162 w 1870364"/>
                <a:gd name="connsiteY6" fmla="*/ 98980 h 248012"/>
                <a:gd name="connsiteX7" fmla="*/ 1660795 w 1870364"/>
                <a:gd name="connsiteY7" fmla="*/ 245060 h 248012"/>
                <a:gd name="connsiteX8" fmla="*/ 1870364 w 1870364"/>
                <a:gd name="connsiteY8" fmla="*/ 204712 h 248012"/>
                <a:gd name="connsiteX0" fmla="*/ 0 w 1913143"/>
                <a:gd name="connsiteY0" fmla="*/ 188086 h 337732"/>
                <a:gd name="connsiteX1" fmla="*/ 157942 w 1913143"/>
                <a:gd name="connsiteY1" fmla="*/ 129897 h 337732"/>
                <a:gd name="connsiteX2" fmla="*/ 399011 w 1913143"/>
                <a:gd name="connsiteY2" fmla="*/ 237963 h 337732"/>
                <a:gd name="connsiteX3" fmla="*/ 581794 w 1913143"/>
                <a:gd name="connsiteY3" fmla="*/ 76423 h 337732"/>
                <a:gd name="connsiteX4" fmla="*/ 916733 w 1913143"/>
                <a:gd name="connsiteY4" fmla="*/ 296 h 337732"/>
                <a:gd name="connsiteX5" fmla="*/ 1143930 w 1913143"/>
                <a:gd name="connsiteY5" fmla="*/ 56688 h 337732"/>
                <a:gd name="connsiteX6" fmla="*/ 1378162 w 1913143"/>
                <a:gd name="connsiteY6" fmla="*/ 98980 h 337732"/>
                <a:gd name="connsiteX7" fmla="*/ 1660795 w 1913143"/>
                <a:gd name="connsiteY7" fmla="*/ 245060 h 337732"/>
                <a:gd name="connsiteX8" fmla="*/ 1913143 w 1913143"/>
                <a:gd name="connsiteY8" fmla="*/ 327701 h 337732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8162 w 1913143"/>
                <a:gd name="connsiteY6" fmla="*/ 98980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2815 w 1913143"/>
                <a:gd name="connsiteY6" fmla="*/ 157802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99011 w 1913143"/>
                <a:gd name="connsiteY2" fmla="*/ 239682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82969 w 1913143"/>
                <a:gd name="connsiteY2" fmla="*/ 127387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127387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95373 w 1902448"/>
                <a:gd name="connsiteY1" fmla="*/ 174395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4649 h 334431"/>
                <a:gd name="connsiteX1" fmla="*/ 195373 w 1902448"/>
                <a:gd name="connsiteY1" fmla="*/ 172986 h 334431"/>
                <a:gd name="connsiteX2" fmla="*/ 372274 w 1902448"/>
                <a:gd name="connsiteY2" fmla="*/ 51115 h 334431"/>
                <a:gd name="connsiteX3" fmla="*/ 624572 w 1902448"/>
                <a:gd name="connsiteY3" fmla="*/ 28607 h 334431"/>
                <a:gd name="connsiteX4" fmla="*/ 906038 w 1902448"/>
                <a:gd name="connsiteY4" fmla="*/ 606 h 334431"/>
                <a:gd name="connsiteX5" fmla="*/ 1133235 w 1902448"/>
                <a:gd name="connsiteY5" fmla="*/ 56998 h 334431"/>
                <a:gd name="connsiteX6" fmla="*/ 1362120 w 1902448"/>
                <a:gd name="connsiteY6" fmla="*/ 158112 h 334431"/>
                <a:gd name="connsiteX7" fmla="*/ 1703574 w 1902448"/>
                <a:gd name="connsiteY7" fmla="*/ 159813 h 334431"/>
                <a:gd name="connsiteX8" fmla="*/ 1902448 w 1902448"/>
                <a:gd name="connsiteY8" fmla="*/ 328011 h 334431"/>
                <a:gd name="connsiteX0" fmla="*/ 0 w 1902448"/>
                <a:gd name="connsiteY0" fmla="*/ 343082 h 392864"/>
                <a:gd name="connsiteX1" fmla="*/ 195373 w 1902448"/>
                <a:gd name="connsiteY1" fmla="*/ 231419 h 392864"/>
                <a:gd name="connsiteX2" fmla="*/ 372274 w 1902448"/>
                <a:gd name="connsiteY2" fmla="*/ 109548 h 392864"/>
                <a:gd name="connsiteX3" fmla="*/ 624572 w 1902448"/>
                <a:gd name="connsiteY3" fmla="*/ 87040 h 392864"/>
                <a:gd name="connsiteX4" fmla="*/ 906038 w 1902448"/>
                <a:gd name="connsiteY4" fmla="*/ 218 h 392864"/>
                <a:gd name="connsiteX5" fmla="*/ 1133235 w 1902448"/>
                <a:gd name="connsiteY5" fmla="*/ 115431 h 392864"/>
                <a:gd name="connsiteX6" fmla="*/ 1362120 w 1902448"/>
                <a:gd name="connsiteY6" fmla="*/ 216545 h 392864"/>
                <a:gd name="connsiteX7" fmla="*/ 1703574 w 1902448"/>
                <a:gd name="connsiteY7" fmla="*/ 218246 h 392864"/>
                <a:gd name="connsiteX8" fmla="*/ 1902448 w 1902448"/>
                <a:gd name="connsiteY8" fmla="*/ 386444 h 392864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362120 w 1902448"/>
                <a:gd name="connsiteY6" fmla="*/ 219456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53025 w 1902448"/>
                <a:gd name="connsiteY6" fmla="*/ 85773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152822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644753 w 1902448"/>
                <a:gd name="connsiteY7" fmla="*/ 288206 h 462824"/>
                <a:gd name="connsiteX8" fmla="*/ 1902448 w 1902448"/>
                <a:gd name="connsiteY8" fmla="*/ 456404 h 462824"/>
                <a:gd name="connsiteX0" fmla="*/ 0 w 1890574"/>
                <a:gd name="connsiteY0" fmla="*/ 413042 h 413042"/>
                <a:gd name="connsiteX1" fmla="*/ 211415 w 1890574"/>
                <a:gd name="connsiteY1" fmla="*/ 328116 h 413042"/>
                <a:gd name="connsiteX2" fmla="*/ 345537 w 1890574"/>
                <a:gd name="connsiteY2" fmla="*/ 136729 h 413042"/>
                <a:gd name="connsiteX3" fmla="*/ 624572 w 1890574"/>
                <a:gd name="connsiteY3" fmla="*/ 157000 h 413042"/>
                <a:gd name="connsiteX4" fmla="*/ 906038 w 1890574"/>
                <a:gd name="connsiteY4" fmla="*/ 662 h 413042"/>
                <a:gd name="connsiteX5" fmla="*/ 1165319 w 1890574"/>
                <a:gd name="connsiteY5" fmla="*/ 105180 h 413042"/>
                <a:gd name="connsiteX6" fmla="*/ 1453025 w 1890574"/>
                <a:gd name="connsiteY6" fmla="*/ 94001 h 413042"/>
                <a:gd name="connsiteX7" fmla="*/ 1644753 w 1890574"/>
                <a:gd name="connsiteY7" fmla="*/ 288206 h 413042"/>
                <a:gd name="connsiteX8" fmla="*/ 1890574 w 1890574"/>
                <a:gd name="connsiteY8" fmla="*/ 373467 h 4130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890574" h="413042">
                  <a:moveTo>
                    <a:pt x="0" y="413042"/>
                  </a:moveTo>
                  <a:cubicBezTo>
                    <a:pt x="45720" y="379791"/>
                    <a:pt x="153826" y="374168"/>
                    <a:pt x="211415" y="328116"/>
                  </a:cubicBezTo>
                  <a:cubicBezTo>
                    <a:pt x="269004" y="282064"/>
                    <a:pt x="276678" y="165248"/>
                    <a:pt x="345537" y="136729"/>
                  </a:cubicBezTo>
                  <a:cubicBezTo>
                    <a:pt x="414396" y="108210"/>
                    <a:pt x="531155" y="179678"/>
                    <a:pt x="624572" y="157000"/>
                  </a:cubicBezTo>
                  <a:cubicBezTo>
                    <a:pt x="717989" y="134322"/>
                    <a:pt x="815914" y="9299"/>
                    <a:pt x="906038" y="662"/>
                  </a:cubicBezTo>
                  <a:cubicBezTo>
                    <a:pt x="996162" y="-7975"/>
                    <a:pt x="1115151" y="70017"/>
                    <a:pt x="1165319" y="105180"/>
                  </a:cubicBezTo>
                  <a:cubicBezTo>
                    <a:pt x="1215487" y="140343"/>
                    <a:pt x="1373119" y="63497"/>
                    <a:pt x="1453025" y="94001"/>
                  </a:cubicBezTo>
                  <a:cubicBezTo>
                    <a:pt x="1532931" y="124505"/>
                    <a:pt x="1554698" y="281279"/>
                    <a:pt x="1644753" y="288206"/>
                  </a:cubicBezTo>
                  <a:cubicBezTo>
                    <a:pt x="1734808" y="295133"/>
                    <a:pt x="1806754" y="418494"/>
                    <a:pt x="1890574" y="373467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>
              <a:extLst>
                <a:ext uri="{FF2B5EF4-FFF2-40B4-BE49-F238E27FC236}">
                  <a16:creationId xmlns:a16="http://schemas.microsoft.com/office/drawing/2014/main" id="{8D89E4ED-25AC-3373-C568-9B43D0DF5535}"/>
                </a:ext>
              </a:extLst>
            </p:cNvPr>
            <p:cNvSpPr/>
            <p:nvPr/>
          </p:nvSpPr>
          <p:spPr>
            <a:xfrm rot="10800000">
              <a:off x="3101484" y="2516685"/>
              <a:ext cx="3390155" cy="728760"/>
            </a:xfrm>
            <a:custGeom>
              <a:avLst/>
              <a:gdLst>
                <a:gd name="connsiteX0" fmla="*/ 0 w 1870364"/>
                <a:gd name="connsiteY0" fmla="*/ 59481 h 159942"/>
                <a:gd name="connsiteX1" fmla="*/ 157942 w 1870364"/>
                <a:gd name="connsiteY1" fmla="*/ 1292 h 159942"/>
                <a:gd name="connsiteX2" fmla="*/ 399011 w 1870364"/>
                <a:gd name="connsiteY2" fmla="*/ 109358 h 159942"/>
                <a:gd name="connsiteX3" fmla="*/ 731520 w 1870364"/>
                <a:gd name="connsiteY3" fmla="*/ 1292 h 159942"/>
                <a:gd name="connsiteX4" fmla="*/ 980902 w 1870364"/>
                <a:gd name="connsiteY4" fmla="*/ 117670 h 159942"/>
                <a:gd name="connsiteX5" fmla="*/ 1330036 w 1870364"/>
                <a:gd name="connsiteY5" fmla="*/ 34543 h 159942"/>
                <a:gd name="connsiteX6" fmla="*/ 1612669 w 1870364"/>
                <a:gd name="connsiteY6" fmla="*/ 159234 h 159942"/>
                <a:gd name="connsiteX7" fmla="*/ 1870364 w 1870364"/>
                <a:gd name="connsiteY7" fmla="*/ 76107 h 159942"/>
                <a:gd name="connsiteX0" fmla="*/ 0 w 1870364"/>
                <a:gd name="connsiteY0" fmla="*/ 236080 h 336541"/>
                <a:gd name="connsiteX1" fmla="*/ 157942 w 1870364"/>
                <a:gd name="connsiteY1" fmla="*/ 177891 h 336541"/>
                <a:gd name="connsiteX2" fmla="*/ 399011 w 1870364"/>
                <a:gd name="connsiteY2" fmla="*/ 285957 h 336541"/>
                <a:gd name="connsiteX3" fmla="*/ 731520 w 1870364"/>
                <a:gd name="connsiteY3" fmla="*/ 177891 h 336541"/>
                <a:gd name="connsiteX4" fmla="*/ 1029028 w 1870364"/>
                <a:gd name="connsiteY4" fmla="*/ 164 h 336541"/>
                <a:gd name="connsiteX5" fmla="*/ 1330036 w 1870364"/>
                <a:gd name="connsiteY5" fmla="*/ 211142 h 336541"/>
                <a:gd name="connsiteX6" fmla="*/ 1612669 w 1870364"/>
                <a:gd name="connsiteY6" fmla="*/ 335833 h 336541"/>
                <a:gd name="connsiteX7" fmla="*/ 1870364 w 1870364"/>
                <a:gd name="connsiteY7" fmla="*/ 252706 h 336541"/>
                <a:gd name="connsiteX0" fmla="*/ 0 w 1870364"/>
                <a:gd name="connsiteY0" fmla="*/ 237452 h 337913"/>
                <a:gd name="connsiteX1" fmla="*/ 157942 w 1870364"/>
                <a:gd name="connsiteY1" fmla="*/ 179263 h 337913"/>
                <a:gd name="connsiteX2" fmla="*/ 399011 w 1870364"/>
                <a:gd name="connsiteY2" fmla="*/ 287329 h 337913"/>
                <a:gd name="connsiteX3" fmla="*/ 581794 w 1870364"/>
                <a:gd name="connsiteY3" fmla="*/ 125789 h 337913"/>
                <a:gd name="connsiteX4" fmla="*/ 1029028 w 1870364"/>
                <a:gd name="connsiteY4" fmla="*/ 1536 h 337913"/>
                <a:gd name="connsiteX5" fmla="*/ 1330036 w 1870364"/>
                <a:gd name="connsiteY5" fmla="*/ 212514 h 337913"/>
                <a:gd name="connsiteX6" fmla="*/ 1612669 w 1870364"/>
                <a:gd name="connsiteY6" fmla="*/ 337205 h 337913"/>
                <a:gd name="connsiteX7" fmla="*/ 1870364 w 1870364"/>
                <a:gd name="connsiteY7" fmla="*/ 254078 h 337913"/>
                <a:gd name="connsiteX0" fmla="*/ 0 w 1870364"/>
                <a:gd name="connsiteY0" fmla="*/ 237250 h 337711"/>
                <a:gd name="connsiteX1" fmla="*/ 157942 w 1870364"/>
                <a:gd name="connsiteY1" fmla="*/ 179061 h 337711"/>
                <a:gd name="connsiteX2" fmla="*/ 399011 w 1870364"/>
                <a:gd name="connsiteY2" fmla="*/ 287127 h 337711"/>
                <a:gd name="connsiteX3" fmla="*/ 581794 w 1870364"/>
                <a:gd name="connsiteY3" fmla="*/ 125587 h 337711"/>
                <a:gd name="connsiteX4" fmla="*/ 1029028 w 1870364"/>
                <a:gd name="connsiteY4" fmla="*/ 1334 h 337711"/>
                <a:gd name="connsiteX5" fmla="*/ 1330036 w 1870364"/>
                <a:gd name="connsiteY5" fmla="*/ 212312 h 337711"/>
                <a:gd name="connsiteX6" fmla="*/ 1612669 w 1870364"/>
                <a:gd name="connsiteY6" fmla="*/ 337003 h 337711"/>
                <a:gd name="connsiteX7" fmla="*/ 1870364 w 1870364"/>
                <a:gd name="connsiteY7" fmla="*/ 253876 h 337711"/>
                <a:gd name="connsiteX0" fmla="*/ 0 w 1870364"/>
                <a:gd name="connsiteY0" fmla="*/ 236025 h 336486"/>
                <a:gd name="connsiteX1" fmla="*/ 157942 w 1870364"/>
                <a:gd name="connsiteY1" fmla="*/ 177836 h 336486"/>
                <a:gd name="connsiteX2" fmla="*/ 399011 w 1870364"/>
                <a:gd name="connsiteY2" fmla="*/ 285902 h 336486"/>
                <a:gd name="connsiteX3" fmla="*/ 581794 w 1870364"/>
                <a:gd name="connsiteY3" fmla="*/ 124362 h 336486"/>
                <a:gd name="connsiteX4" fmla="*/ 1029028 w 1870364"/>
                <a:gd name="connsiteY4" fmla="*/ 109 h 336486"/>
                <a:gd name="connsiteX5" fmla="*/ 1143930 w 1870364"/>
                <a:gd name="connsiteY5" fmla="*/ 104627 h 336486"/>
                <a:gd name="connsiteX6" fmla="*/ 1330036 w 1870364"/>
                <a:gd name="connsiteY6" fmla="*/ 211087 h 336486"/>
                <a:gd name="connsiteX7" fmla="*/ 1612669 w 1870364"/>
                <a:gd name="connsiteY7" fmla="*/ 335778 h 336486"/>
                <a:gd name="connsiteX8" fmla="*/ 1870364 w 1870364"/>
                <a:gd name="connsiteY8" fmla="*/ 252651 h 336486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30036 w 1870364"/>
                <a:gd name="connsiteY6" fmla="*/ 163148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78162 w 1870364"/>
                <a:gd name="connsiteY6" fmla="*/ 98980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48012"/>
                <a:gd name="connsiteX1" fmla="*/ 157942 w 1870364"/>
                <a:gd name="connsiteY1" fmla="*/ 129897 h 248012"/>
                <a:gd name="connsiteX2" fmla="*/ 399011 w 1870364"/>
                <a:gd name="connsiteY2" fmla="*/ 237963 h 248012"/>
                <a:gd name="connsiteX3" fmla="*/ 581794 w 1870364"/>
                <a:gd name="connsiteY3" fmla="*/ 76423 h 248012"/>
                <a:gd name="connsiteX4" fmla="*/ 916733 w 1870364"/>
                <a:gd name="connsiteY4" fmla="*/ 296 h 248012"/>
                <a:gd name="connsiteX5" fmla="*/ 1143930 w 1870364"/>
                <a:gd name="connsiteY5" fmla="*/ 56688 h 248012"/>
                <a:gd name="connsiteX6" fmla="*/ 1378162 w 1870364"/>
                <a:gd name="connsiteY6" fmla="*/ 98980 h 248012"/>
                <a:gd name="connsiteX7" fmla="*/ 1660795 w 1870364"/>
                <a:gd name="connsiteY7" fmla="*/ 245060 h 248012"/>
                <a:gd name="connsiteX8" fmla="*/ 1870364 w 1870364"/>
                <a:gd name="connsiteY8" fmla="*/ 204712 h 248012"/>
                <a:gd name="connsiteX0" fmla="*/ 0 w 1913143"/>
                <a:gd name="connsiteY0" fmla="*/ 188086 h 337732"/>
                <a:gd name="connsiteX1" fmla="*/ 157942 w 1913143"/>
                <a:gd name="connsiteY1" fmla="*/ 129897 h 337732"/>
                <a:gd name="connsiteX2" fmla="*/ 399011 w 1913143"/>
                <a:gd name="connsiteY2" fmla="*/ 237963 h 337732"/>
                <a:gd name="connsiteX3" fmla="*/ 581794 w 1913143"/>
                <a:gd name="connsiteY3" fmla="*/ 76423 h 337732"/>
                <a:gd name="connsiteX4" fmla="*/ 916733 w 1913143"/>
                <a:gd name="connsiteY4" fmla="*/ 296 h 337732"/>
                <a:gd name="connsiteX5" fmla="*/ 1143930 w 1913143"/>
                <a:gd name="connsiteY5" fmla="*/ 56688 h 337732"/>
                <a:gd name="connsiteX6" fmla="*/ 1378162 w 1913143"/>
                <a:gd name="connsiteY6" fmla="*/ 98980 h 337732"/>
                <a:gd name="connsiteX7" fmla="*/ 1660795 w 1913143"/>
                <a:gd name="connsiteY7" fmla="*/ 245060 h 337732"/>
                <a:gd name="connsiteX8" fmla="*/ 1913143 w 1913143"/>
                <a:gd name="connsiteY8" fmla="*/ 327701 h 337732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8162 w 1913143"/>
                <a:gd name="connsiteY6" fmla="*/ 98980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2815 w 1913143"/>
                <a:gd name="connsiteY6" fmla="*/ 157802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99011 w 1913143"/>
                <a:gd name="connsiteY2" fmla="*/ 239682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82969 w 1913143"/>
                <a:gd name="connsiteY2" fmla="*/ 127387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127387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95373 w 1902448"/>
                <a:gd name="connsiteY1" fmla="*/ 174395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4649 h 334431"/>
                <a:gd name="connsiteX1" fmla="*/ 195373 w 1902448"/>
                <a:gd name="connsiteY1" fmla="*/ 172986 h 334431"/>
                <a:gd name="connsiteX2" fmla="*/ 372274 w 1902448"/>
                <a:gd name="connsiteY2" fmla="*/ 51115 h 334431"/>
                <a:gd name="connsiteX3" fmla="*/ 624572 w 1902448"/>
                <a:gd name="connsiteY3" fmla="*/ 28607 h 334431"/>
                <a:gd name="connsiteX4" fmla="*/ 906038 w 1902448"/>
                <a:gd name="connsiteY4" fmla="*/ 606 h 334431"/>
                <a:gd name="connsiteX5" fmla="*/ 1133235 w 1902448"/>
                <a:gd name="connsiteY5" fmla="*/ 56998 h 334431"/>
                <a:gd name="connsiteX6" fmla="*/ 1362120 w 1902448"/>
                <a:gd name="connsiteY6" fmla="*/ 158112 h 334431"/>
                <a:gd name="connsiteX7" fmla="*/ 1703574 w 1902448"/>
                <a:gd name="connsiteY7" fmla="*/ 159813 h 334431"/>
                <a:gd name="connsiteX8" fmla="*/ 1902448 w 1902448"/>
                <a:gd name="connsiteY8" fmla="*/ 328011 h 334431"/>
                <a:gd name="connsiteX0" fmla="*/ 0 w 1902448"/>
                <a:gd name="connsiteY0" fmla="*/ 343082 h 392864"/>
                <a:gd name="connsiteX1" fmla="*/ 195373 w 1902448"/>
                <a:gd name="connsiteY1" fmla="*/ 231419 h 392864"/>
                <a:gd name="connsiteX2" fmla="*/ 372274 w 1902448"/>
                <a:gd name="connsiteY2" fmla="*/ 109548 h 392864"/>
                <a:gd name="connsiteX3" fmla="*/ 624572 w 1902448"/>
                <a:gd name="connsiteY3" fmla="*/ 87040 h 392864"/>
                <a:gd name="connsiteX4" fmla="*/ 906038 w 1902448"/>
                <a:gd name="connsiteY4" fmla="*/ 218 h 392864"/>
                <a:gd name="connsiteX5" fmla="*/ 1133235 w 1902448"/>
                <a:gd name="connsiteY5" fmla="*/ 115431 h 392864"/>
                <a:gd name="connsiteX6" fmla="*/ 1362120 w 1902448"/>
                <a:gd name="connsiteY6" fmla="*/ 216545 h 392864"/>
                <a:gd name="connsiteX7" fmla="*/ 1703574 w 1902448"/>
                <a:gd name="connsiteY7" fmla="*/ 218246 h 392864"/>
                <a:gd name="connsiteX8" fmla="*/ 1902448 w 1902448"/>
                <a:gd name="connsiteY8" fmla="*/ 386444 h 392864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362120 w 1902448"/>
                <a:gd name="connsiteY6" fmla="*/ 219456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53025 w 1902448"/>
                <a:gd name="connsiteY6" fmla="*/ 85773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152822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644753 w 1902448"/>
                <a:gd name="connsiteY7" fmla="*/ 288206 h 462824"/>
                <a:gd name="connsiteX8" fmla="*/ 1902448 w 1902448"/>
                <a:gd name="connsiteY8" fmla="*/ 456404 h 462824"/>
                <a:gd name="connsiteX0" fmla="*/ 0 w 1930268"/>
                <a:gd name="connsiteY0" fmla="*/ 498998 h 498998"/>
                <a:gd name="connsiteX1" fmla="*/ 239235 w 1930268"/>
                <a:gd name="connsiteY1" fmla="*/ 328116 h 498998"/>
                <a:gd name="connsiteX2" fmla="*/ 373357 w 1930268"/>
                <a:gd name="connsiteY2" fmla="*/ 136729 h 498998"/>
                <a:gd name="connsiteX3" fmla="*/ 652392 w 1930268"/>
                <a:gd name="connsiteY3" fmla="*/ 157000 h 498998"/>
                <a:gd name="connsiteX4" fmla="*/ 933858 w 1930268"/>
                <a:gd name="connsiteY4" fmla="*/ 662 h 498998"/>
                <a:gd name="connsiteX5" fmla="*/ 1193139 w 1930268"/>
                <a:gd name="connsiteY5" fmla="*/ 105180 h 498998"/>
                <a:gd name="connsiteX6" fmla="*/ 1480845 w 1930268"/>
                <a:gd name="connsiteY6" fmla="*/ 94001 h 498998"/>
                <a:gd name="connsiteX7" fmla="*/ 1672573 w 1930268"/>
                <a:gd name="connsiteY7" fmla="*/ 288206 h 498998"/>
                <a:gd name="connsiteX8" fmla="*/ 1930268 w 1930268"/>
                <a:gd name="connsiteY8" fmla="*/ 456404 h 498998"/>
                <a:gd name="connsiteX0" fmla="*/ 0 w 1930268"/>
                <a:gd name="connsiteY0" fmla="*/ 498564 h 498564"/>
                <a:gd name="connsiteX1" fmla="*/ 239235 w 1930268"/>
                <a:gd name="connsiteY1" fmla="*/ 327682 h 498564"/>
                <a:gd name="connsiteX2" fmla="*/ 373357 w 1930268"/>
                <a:gd name="connsiteY2" fmla="*/ 136295 h 498564"/>
                <a:gd name="connsiteX3" fmla="*/ 652392 w 1930268"/>
                <a:gd name="connsiteY3" fmla="*/ 156566 h 498564"/>
                <a:gd name="connsiteX4" fmla="*/ 933858 w 1930268"/>
                <a:gd name="connsiteY4" fmla="*/ 228 h 498564"/>
                <a:gd name="connsiteX5" fmla="*/ 1193139 w 1930268"/>
                <a:gd name="connsiteY5" fmla="*/ 123847 h 498564"/>
                <a:gd name="connsiteX6" fmla="*/ 1480845 w 1930268"/>
                <a:gd name="connsiteY6" fmla="*/ 93567 h 498564"/>
                <a:gd name="connsiteX7" fmla="*/ 1672573 w 1930268"/>
                <a:gd name="connsiteY7" fmla="*/ 287772 h 498564"/>
                <a:gd name="connsiteX8" fmla="*/ 1930268 w 1930268"/>
                <a:gd name="connsiteY8" fmla="*/ 455970 h 4985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930268" h="498564">
                  <a:moveTo>
                    <a:pt x="0" y="498564"/>
                  </a:moveTo>
                  <a:cubicBezTo>
                    <a:pt x="45720" y="465313"/>
                    <a:pt x="177009" y="388060"/>
                    <a:pt x="239235" y="327682"/>
                  </a:cubicBezTo>
                  <a:cubicBezTo>
                    <a:pt x="301461" y="267304"/>
                    <a:pt x="304498" y="164814"/>
                    <a:pt x="373357" y="136295"/>
                  </a:cubicBezTo>
                  <a:cubicBezTo>
                    <a:pt x="442216" y="107776"/>
                    <a:pt x="558975" y="179244"/>
                    <a:pt x="652392" y="156566"/>
                  </a:cubicBezTo>
                  <a:cubicBezTo>
                    <a:pt x="745809" y="133888"/>
                    <a:pt x="843733" y="5681"/>
                    <a:pt x="933858" y="228"/>
                  </a:cubicBezTo>
                  <a:cubicBezTo>
                    <a:pt x="1023983" y="-5225"/>
                    <a:pt x="1142971" y="88684"/>
                    <a:pt x="1193139" y="123847"/>
                  </a:cubicBezTo>
                  <a:cubicBezTo>
                    <a:pt x="1243307" y="159010"/>
                    <a:pt x="1400939" y="66246"/>
                    <a:pt x="1480845" y="93567"/>
                  </a:cubicBezTo>
                  <a:cubicBezTo>
                    <a:pt x="1560751" y="120888"/>
                    <a:pt x="1582518" y="280845"/>
                    <a:pt x="1672573" y="287772"/>
                  </a:cubicBezTo>
                  <a:cubicBezTo>
                    <a:pt x="1762628" y="294699"/>
                    <a:pt x="1846448" y="500997"/>
                    <a:pt x="1930268" y="455970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BDAB7A4E-82A1-8FD4-24DE-0F99FF54F1C5}"/>
                  </a:ext>
                </a:extLst>
              </p:cNvPr>
              <p:cNvSpPr txBox="1"/>
              <p:nvPr/>
            </p:nvSpPr>
            <p:spPr>
              <a:xfrm>
                <a:off x="1691916" y="5025664"/>
                <a:ext cx="274679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BDAB7A4E-82A1-8FD4-24DE-0F99FF54F1C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1916" y="5025664"/>
                <a:ext cx="2746792" cy="400110"/>
              </a:xfrm>
              <a:prstGeom prst="rect">
                <a:avLst/>
              </a:prstGeom>
              <a:blipFill>
                <a:blip r:embed="rId9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16434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Relation of interval thinness to hyperbolicity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956C92E-7358-8E46-10B8-FF2985B610E7}"/>
              </a:ext>
            </a:extLst>
          </p:cNvPr>
          <p:cNvSpPr txBox="1"/>
          <p:nvPr/>
        </p:nvSpPr>
        <p:spPr>
          <a:xfrm>
            <a:off x="188549" y="975060"/>
            <a:ext cx="8708039" cy="40011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b="1" dirty="0"/>
              <a:t>Lemma</a:t>
            </a:r>
            <a:r>
              <a:rPr lang="en-US" sz="2000" dirty="0"/>
              <a:t> (</a:t>
            </a:r>
            <a:r>
              <a:rPr lang="en-US" sz="2000" b="1" dirty="0"/>
              <a:t>Fellow travelers property</a:t>
            </a:r>
            <a:r>
              <a:rPr lang="en-US" sz="2000" dirty="0"/>
              <a:t>): For any graph G,  </a:t>
            </a:r>
            <a:r>
              <a:rPr lang="el-GR" sz="2000" dirty="0"/>
              <a:t>κ(</a:t>
            </a:r>
            <a:r>
              <a:rPr lang="en-US" sz="2000" dirty="0"/>
              <a:t>G) ≤ 2</a:t>
            </a:r>
            <a:r>
              <a:rPr lang="el-GR" sz="2000" i="1" dirty="0"/>
              <a:t>δ</a:t>
            </a:r>
            <a:r>
              <a:rPr lang="en-US" sz="2000" dirty="0"/>
              <a:t>(G). </a:t>
            </a:r>
          </a:p>
        </p:txBody>
      </p:sp>
      <p:grpSp>
        <p:nvGrpSpPr>
          <p:cNvPr id="48" name="Group 47">
            <a:extLst>
              <a:ext uri="{FF2B5EF4-FFF2-40B4-BE49-F238E27FC236}">
                <a16:creationId xmlns:a16="http://schemas.microsoft.com/office/drawing/2014/main" id="{7B84ED81-2945-17EE-04E1-B48FEA5DB4D3}"/>
              </a:ext>
            </a:extLst>
          </p:cNvPr>
          <p:cNvGrpSpPr/>
          <p:nvPr/>
        </p:nvGrpSpPr>
        <p:grpSpPr>
          <a:xfrm>
            <a:off x="2526923" y="1501988"/>
            <a:ext cx="4088179" cy="1861310"/>
            <a:chOff x="2774500" y="1500797"/>
            <a:chExt cx="4088179" cy="1861310"/>
          </a:xfrm>
        </p:grpSpPr>
        <p:grpSp>
          <p:nvGrpSpPr>
            <p:cNvPr id="49" name="Group 48">
              <a:extLst>
                <a:ext uri="{FF2B5EF4-FFF2-40B4-BE49-F238E27FC236}">
                  <a16:creationId xmlns:a16="http://schemas.microsoft.com/office/drawing/2014/main" id="{A0A4FC17-9992-064A-472A-E3074402C588}"/>
                </a:ext>
              </a:extLst>
            </p:cNvPr>
            <p:cNvGrpSpPr/>
            <p:nvPr/>
          </p:nvGrpSpPr>
          <p:grpSpPr>
            <a:xfrm>
              <a:off x="2774500" y="1500797"/>
              <a:ext cx="4088179" cy="1861310"/>
              <a:chOff x="2219717" y="4609077"/>
              <a:chExt cx="4088179" cy="1861310"/>
            </a:xfrm>
          </p:grpSpPr>
          <p:sp>
            <p:nvSpPr>
              <p:cNvPr id="52" name="Rounded Rectangle 51">
                <a:extLst>
                  <a:ext uri="{FF2B5EF4-FFF2-40B4-BE49-F238E27FC236}">
                    <a16:creationId xmlns:a16="http://schemas.microsoft.com/office/drawing/2014/main" id="{2B7D2B7B-84C2-946C-0F0A-169C85F9BEED}"/>
                  </a:ext>
                </a:extLst>
              </p:cNvPr>
              <p:cNvSpPr/>
              <p:nvPr/>
            </p:nvSpPr>
            <p:spPr>
              <a:xfrm rot="5400000">
                <a:off x="2981912" y="5437448"/>
                <a:ext cx="1710343" cy="259820"/>
              </a:xfrm>
              <a:prstGeom prst="roundRect">
                <a:avLst>
                  <a:gd name="adj" fmla="val 50000"/>
                </a:avLst>
              </a:prstGeom>
              <a:solidFill>
                <a:schemeClr val="accent5">
                  <a:alpha val="50000"/>
                </a:schemeClr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3" name="Oval 52">
                <a:extLst>
                  <a:ext uri="{FF2B5EF4-FFF2-40B4-BE49-F238E27FC236}">
                    <a16:creationId xmlns:a16="http://schemas.microsoft.com/office/drawing/2014/main" id="{68237E22-657A-09F2-6524-ED5256D313EC}"/>
                  </a:ext>
                </a:extLst>
              </p:cNvPr>
              <p:cNvSpPr/>
              <p:nvPr/>
            </p:nvSpPr>
            <p:spPr>
              <a:xfrm>
                <a:off x="3741646" y="4974234"/>
                <a:ext cx="157942" cy="145473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4" name="Oval 53">
                <a:extLst>
                  <a:ext uri="{FF2B5EF4-FFF2-40B4-BE49-F238E27FC236}">
                    <a16:creationId xmlns:a16="http://schemas.microsoft.com/office/drawing/2014/main" id="{4467F161-4E11-78C5-92AC-37750DE2E41F}"/>
                  </a:ext>
                </a:extLst>
              </p:cNvPr>
              <p:cNvSpPr/>
              <p:nvPr/>
            </p:nvSpPr>
            <p:spPr>
              <a:xfrm>
                <a:off x="3741646" y="6045132"/>
                <a:ext cx="157942" cy="145473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5" name="TextBox 54">
                <a:extLst>
                  <a:ext uri="{FF2B5EF4-FFF2-40B4-BE49-F238E27FC236}">
                    <a16:creationId xmlns:a16="http://schemas.microsoft.com/office/drawing/2014/main" id="{8E7B02D1-B173-C6D2-84B5-87F72001C282}"/>
                  </a:ext>
                </a:extLst>
              </p:cNvPr>
              <p:cNvSpPr txBox="1"/>
              <p:nvPr/>
            </p:nvSpPr>
            <p:spPr>
              <a:xfrm>
                <a:off x="3694410" y="6070277"/>
                <a:ext cx="29527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i="1" dirty="0">
                    <a:latin typeface="+mj-lt"/>
                  </a:rPr>
                  <a:t>v</a:t>
                </a:r>
                <a:endParaRPr lang="en-US" i="1" dirty="0">
                  <a:latin typeface="+mj-lt"/>
                </a:endParaRPr>
              </a:p>
            </p:txBody>
          </p:sp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26B2174F-89DC-B6E8-E4A7-FB832C43850D}"/>
                  </a:ext>
                </a:extLst>
              </p:cNvPr>
              <p:cNvSpPr txBox="1"/>
              <p:nvPr/>
            </p:nvSpPr>
            <p:spPr>
              <a:xfrm>
                <a:off x="3666728" y="4609077"/>
                <a:ext cx="31451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i="1" dirty="0">
                    <a:latin typeface="+mj-lt"/>
                  </a:rPr>
                  <a:t>u</a:t>
                </a:r>
                <a:endParaRPr lang="en-US" i="1" dirty="0">
                  <a:latin typeface="+mj-lt"/>
                </a:endParaRPr>
              </a:p>
            </p:txBody>
          </p:sp>
          <p:grpSp>
            <p:nvGrpSpPr>
              <p:cNvPr id="57" name="Group 56">
                <a:extLst>
                  <a:ext uri="{FF2B5EF4-FFF2-40B4-BE49-F238E27FC236}">
                    <a16:creationId xmlns:a16="http://schemas.microsoft.com/office/drawing/2014/main" id="{877AB904-6790-69A4-9BFD-A8297D79BDB4}"/>
                  </a:ext>
                </a:extLst>
              </p:cNvPr>
              <p:cNvGrpSpPr/>
              <p:nvPr/>
            </p:nvGrpSpPr>
            <p:grpSpPr>
              <a:xfrm>
                <a:off x="2219717" y="5330934"/>
                <a:ext cx="4088179" cy="487909"/>
                <a:chOff x="505216" y="3757718"/>
                <a:chExt cx="4088179" cy="487909"/>
              </a:xfrm>
            </p:grpSpPr>
            <p:sp>
              <p:nvSpPr>
                <p:cNvPr id="60" name="Oval 59">
                  <a:extLst>
                    <a:ext uri="{FF2B5EF4-FFF2-40B4-BE49-F238E27FC236}">
                      <a16:creationId xmlns:a16="http://schemas.microsoft.com/office/drawing/2014/main" id="{0C45864E-A95B-59C7-76C4-2D165E8DCBB9}"/>
                    </a:ext>
                  </a:extLst>
                </p:cNvPr>
                <p:cNvSpPr/>
                <p:nvPr/>
              </p:nvSpPr>
              <p:spPr>
                <a:xfrm>
                  <a:off x="769152" y="3972836"/>
                  <a:ext cx="157942" cy="145473"/>
                </a:xfrm>
                <a:prstGeom prst="ellipse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1" name="Oval 60">
                  <a:extLst>
                    <a:ext uri="{FF2B5EF4-FFF2-40B4-BE49-F238E27FC236}">
                      <a16:creationId xmlns:a16="http://schemas.microsoft.com/office/drawing/2014/main" id="{E14AA3A5-5CAE-5834-A65F-228B59F58F91}"/>
                    </a:ext>
                  </a:extLst>
                </p:cNvPr>
                <p:cNvSpPr/>
                <p:nvPr/>
              </p:nvSpPr>
              <p:spPr>
                <a:xfrm>
                  <a:off x="4138577" y="3900099"/>
                  <a:ext cx="157942" cy="145473"/>
                </a:xfrm>
                <a:prstGeom prst="ellipse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62" name="Group 61">
                  <a:extLst>
                    <a:ext uri="{FF2B5EF4-FFF2-40B4-BE49-F238E27FC236}">
                      <a16:creationId xmlns:a16="http://schemas.microsoft.com/office/drawing/2014/main" id="{023334F4-B50A-4EE7-0287-B78234C2E9B0}"/>
                    </a:ext>
                  </a:extLst>
                </p:cNvPr>
                <p:cNvGrpSpPr/>
                <p:nvPr/>
              </p:nvGrpSpPr>
              <p:grpSpPr>
                <a:xfrm>
                  <a:off x="505216" y="3757718"/>
                  <a:ext cx="4088179" cy="487909"/>
                  <a:chOff x="505216" y="3757718"/>
                  <a:chExt cx="4088179" cy="487909"/>
                </a:xfrm>
              </p:grpSpPr>
              <p:sp>
                <p:nvSpPr>
                  <p:cNvPr id="63" name="TextBox 62">
                    <a:extLst>
                      <a:ext uri="{FF2B5EF4-FFF2-40B4-BE49-F238E27FC236}">
                        <a16:creationId xmlns:a16="http://schemas.microsoft.com/office/drawing/2014/main" id="{1FCB361C-010D-4B03-10CA-81A11F7BC5B0}"/>
                      </a:ext>
                    </a:extLst>
                  </p:cNvPr>
                  <p:cNvSpPr txBox="1"/>
                  <p:nvPr/>
                </p:nvSpPr>
                <p:spPr>
                  <a:xfrm>
                    <a:off x="505216" y="3845517"/>
                    <a:ext cx="292068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i="1" dirty="0">
                        <a:latin typeface="+mj-lt"/>
                      </a:rPr>
                      <a:t>x</a:t>
                    </a:r>
                    <a:endParaRPr lang="en-US" i="1" dirty="0">
                      <a:latin typeface="+mj-lt"/>
                    </a:endParaRPr>
                  </a:p>
                </p:txBody>
              </p:sp>
              <p:sp>
                <p:nvSpPr>
                  <p:cNvPr id="64" name="TextBox 63">
                    <a:extLst>
                      <a:ext uri="{FF2B5EF4-FFF2-40B4-BE49-F238E27FC236}">
                        <a16:creationId xmlns:a16="http://schemas.microsoft.com/office/drawing/2014/main" id="{1CBF5485-339B-A7DB-A4F4-1E8F1C65E14E}"/>
                      </a:ext>
                    </a:extLst>
                  </p:cNvPr>
                  <p:cNvSpPr txBox="1"/>
                  <p:nvPr/>
                </p:nvSpPr>
                <p:spPr>
                  <a:xfrm>
                    <a:off x="4296519" y="3757718"/>
                    <a:ext cx="296876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i="1" dirty="0">
                        <a:latin typeface="+mj-lt"/>
                      </a:rPr>
                      <a:t>y</a:t>
                    </a:r>
                    <a:endParaRPr lang="en-US" i="1" dirty="0">
                      <a:latin typeface="+mj-lt"/>
                    </a:endParaRPr>
                  </a:p>
                </p:txBody>
              </p:sp>
            </p:grpSp>
          </p:grpSp>
          <p:sp>
            <p:nvSpPr>
              <p:cNvPr id="58" name="Freeform 57">
                <a:extLst>
                  <a:ext uri="{FF2B5EF4-FFF2-40B4-BE49-F238E27FC236}">
                    <a16:creationId xmlns:a16="http://schemas.microsoft.com/office/drawing/2014/main" id="{D33862BD-76C6-3C52-2B93-53B77D600203}"/>
                  </a:ext>
                </a:extLst>
              </p:cNvPr>
              <p:cNvSpPr/>
              <p:nvPr/>
            </p:nvSpPr>
            <p:spPr>
              <a:xfrm>
                <a:off x="3770834" y="5126259"/>
                <a:ext cx="109357" cy="922713"/>
              </a:xfrm>
              <a:custGeom>
                <a:avLst/>
                <a:gdLst>
                  <a:gd name="connsiteX0" fmla="*/ 42856 w 109357"/>
                  <a:gd name="connsiteY0" fmla="*/ 0 h 922713"/>
                  <a:gd name="connsiteX1" fmla="*/ 101045 w 109357"/>
                  <a:gd name="connsiteY1" fmla="*/ 174568 h 922713"/>
                  <a:gd name="connsiteX2" fmla="*/ 17917 w 109357"/>
                  <a:gd name="connsiteY2" fmla="*/ 282633 h 922713"/>
                  <a:gd name="connsiteX3" fmla="*/ 92732 w 109357"/>
                  <a:gd name="connsiteY3" fmla="*/ 440575 h 922713"/>
                  <a:gd name="connsiteX4" fmla="*/ 1292 w 109357"/>
                  <a:gd name="connsiteY4" fmla="*/ 615142 h 922713"/>
                  <a:gd name="connsiteX5" fmla="*/ 109357 w 109357"/>
                  <a:gd name="connsiteY5" fmla="*/ 789709 h 922713"/>
                  <a:gd name="connsiteX6" fmla="*/ 1292 w 109357"/>
                  <a:gd name="connsiteY6" fmla="*/ 881149 h 922713"/>
                  <a:gd name="connsiteX7" fmla="*/ 59481 w 109357"/>
                  <a:gd name="connsiteY7" fmla="*/ 922713 h 9227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09357" h="922713">
                    <a:moveTo>
                      <a:pt x="42856" y="0"/>
                    </a:moveTo>
                    <a:cubicBezTo>
                      <a:pt x="74029" y="63731"/>
                      <a:pt x="105202" y="127463"/>
                      <a:pt x="101045" y="174568"/>
                    </a:cubicBezTo>
                    <a:cubicBezTo>
                      <a:pt x="96889" y="221674"/>
                      <a:pt x="19302" y="238299"/>
                      <a:pt x="17917" y="282633"/>
                    </a:cubicBezTo>
                    <a:cubicBezTo>
                      <a:pt x="16532" y="326967"/>
                      <a:pt x="95503" y="385157"/>
                      <a:pt x="92732" y="440575"/>
                    </a:cubicBezTo>
                    <a:cubicBezTo>
                      <a:pt x="89961" y="495993"/>
                      <a:pt x="-1479" y="556953"/>
                      <a:pt x="1292" y="615142"/>
                    </a:cubicBezTo>
                    <a:cubicBezTo>
                      <a:pt x="4063" y="673331"/>
                      <a:pt x="109357" y="745375"/>
                      <a:pt x="109357" y="789709"/>
                    </a:cubicBezTo>
                    <a:cubicBezTo>
                      <a:pt x="109357" y="834043"/>
                      <a:pt x="9605" y="858982"/>
                      <a:pt x="1292" y="881149"/>
                    </a:cubicBezTo>
                    <a:cubicBezTo>
                      <a:pt x="-7021" y="903316"/>
                      <a:pt x="26230" y="913014"/>
                      <a:pt x="59481" y="922713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F147F09C-2486-63FB-AE2B-08BBD1B60CE2}"/>
                  </a:ext>
                </a:extLst>
              </p:cNvPr>
              <p:cNvSpPr txBox="1"/>
              <p:nvPr/>
            </p:nvSpPr>
            <p:spPr>
              <a:xfrm>
                <a:off x="3930286" y="5361385"/>
                <a:ext cx="59022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>
                    <a:latin typeface="+mj-lt"/>
                  </a:rPr>
                  <a:t>≤ </a:t>
                </a:r>
                <a:r>
                  <a:rPr lang="en-US" dirty="0"/>
                  <a:t>2</a:t>
                </a:r>
                <a:r>
                  <a:rPr lang="el-GR" i="1" dirty="0"/>
                  <a:t>δ</a:t>
                </a:r>
                <a:endParaRPr lang="en-US" i="1" dirty="0">
                  <a:latin typeface="+mj-lt"/>
                </a:endParaRPr>
              </a:p>
            </p:txBody>
          </p:sp>
        </p:grpSp>
        <p:sp>
          <p:nvSpPr>
            <p:cNvPr id="50" name="Freeform 49">
              <a:extLst>
                <a:ext uri="{FF2B5EF4-FFF2-40B4-BE49-F238E27FC236}">
                  <a16:creationId xmlns:a16="http://schemas.microsoft.com/office/drawing/2014/main" id="{7202135D-6C23-D0AE-BD34-3AD1C7834E4E}"/>
                </a:ext>
              </a:extLst>
            </p:cNvPr>
            <p:cNvSpPr/>
            <p:nvPr/>
          </p:nvSpPr>
          <p:spPr>
            <a:xfrm>
              <a:off x="3136398" y="1726301"/>
              <a:ext cx="3334299" cy="764770"/>
            </a:xfrm>
            <a:custGeom>
              <a:avLst/>
              <a:gdLst>
                <a:gd name="connsiteX0" fmla="*/ 0 w 1870364"/>
                <a:gd name="connsiteY0" fmla="*/ 59481 h 159942"/>
                <a:gd name="connsiteX1" fmla="*/ 157942 w 1870364"/>
                <a:gd name="connsiteY1" fmla="*/ 1292 h 159942"/>
                <a:gd name="connsiteX2" fmla="*/ 399011 w 1870364"/>
                <a:gd name="connsiteY2" fmla="*/ 109358 h 159942"/>
                <a:gd name="connsiteX3" fmla="*/ 731520 w 1870364"/>
                <a:gd name="connsiteY3" fmla="*/ 1292 h 159942"/>
                <a:gd name="connsiteX4" fmla="*/ 980902 w 1870364"/>
                <a:gd name="connsiteY4" fmla="*/ 117670 h 159942"/>
                <a:gd name="connsiteX5" fmla="*/ 1330036 w 1870364"/>
                <a:gd name="connsiteY5" fmla="*/ 34543 h 159942"/>
                <a:gd name="connsiteX6" fmla="*/ 1612669 w 1870364"/>
                <a:gd name="connsiteY6" fmla="*/ 159234 h 159942"/>
                <a:gd name="connsiteX7" fmla="*/ 1870364 w 1870364"/>
                <a:gd name="connsiteY7" fmla="*/ 76107 h 159942"/>
                <a:gd name="connsiteX0" fmla="*/ 0 w 1870364"/>
                <a:gd name="connsiteY0" fmla="*/ 236080 h 336541"/>
                <a:gd name="connsiteX1" fmla="*/ 157942 w 1870364"/>
                <a:gd name="connsiteY1" fmla="*/ 177891 h 336541"/>
                <a:gd name="connsiteX2" fmla="*/ 399011 w 1870364"/>
                <a:gd name="connsiteY2" fmla="*/ 285957 h 336541"/>
                <a:gd name="connsiteX3" fmla="*/ 731520 w 1870364"/>
                <a:gd name="connsiteY3" fmla="*/ 177891 h 336541"/>
                <a:gd name="connsiteX4" fmla="*/ 1029028 w 1870364"/>
                <a:gd name="connsiteY4" fmla="*/ 164 h 336541"/>
                <a:gd name="connsiteX5" fmla="*/ 1330036 w 1870364"/>
                <a:gd name="connsiteY5" fmla="*/ 211142 h 336541"/>
                <a:gd name="connsiteX6" fmla="*/ 1612669 w 1870364"/>
                <a:gd name="connsiteY6" fmla="*/ 335833 h 336541"/>
                <a:gd name="connsiteX7" fmla="*/ 1870364 w 1870364"/>
                <a:gd name="connsiteY7" fmla="*/ 252706 h 336541"/>
                <a:gd name="connsiteX0" fmla="*/ 0 w 1870364"/>
                <a:gd name="connsiteY0" fmla="*/ 237452 h 337913"/>
                <a:gd name="connsiteX1" fmla="*/ 157942 w 1870364"/>
                <a:gd name="connsiteY1" fmla="*/ 179263 h 337913"/>
                <a:gd name="connsiteX2" fmla="*/ 399011 w 1870364"/>
                <a:gd name="connsiteY2" fmla="*/ 287329 h 337913"/>
                <a:gd name="connsiteX3" fmla="*/ 581794 w 1870364"/>
                <a:gd name="connsiteY3" fmla="*/ 125789 h 337913"/>
                <a:gd name="connsiteX4" fmla="*/ 1029028 w 1870364"/>
                <a:gd name="connsiteY4" fmla="*/ 1536 h 337913"/>
                <a:gd name="connsiteX5" fmla="*/ 1330036 w 1870364"/>
                <a:gd name="connsiteY5" fmla="*/ 212514 h 337913"/>
                <a:gd name="connsiteX6" fmla="*/ 1612669 w 1870364"/>
                <a:gd name="connsiteY6" fmla="*/ 337205 h 337913"/>
                <a:gd name="connsiteX7" fmla="*/ 1870364 w 1870364"/>
                <a:gd name="connsiteY7" fmla="*/ 254078 h 337913"/>
                <a:gd name="connsiteX0" fmla="*/ 0 w 1870364"/>
                <a:gd name="connsiteY0" fmla="*/ 237250 h 337711"/>
                <a:gd name="connsiteX1" fmla="*/ 157942 w 1870364"/>
                <a:gd name="connsiteY1" fmla="*/ 179061 h 337711"/>
                <a:gd name="connsiteX2" fmla="*/ 399011 w 1870364"/>
                <a:gd name="connsiteY2" fmla="*/ 287127 h 337711"/>
                <a:gd name="connsiteX3" fmla="*/ 581794 w 1870364"/>
                <a:gd name="connsiteY3" fmla="*/ 125587 h 337711"/>
                <a:gd name="connsiteX4" fmla="*/ 1029028 w 1870364"/>
                <a:gd name="connsiteY4" fmla="*/ 1334 h 337711"/>
                <a:gd name="connsiteX5" fmla="*/ 1330036 w 1870364"/>
                <a:gd name="connsiteY5" fmla="*/ 212312 h 337711"/>
                <a:gd name="connsiteX6" fmla="*/ 1612669 w 1870364"/>
                <a:gd name="connsiteY6" fmla="*/ 337003 h 337711"/>
                <a:gd name="connsiteX7" fmla="*/ 1870364 w 1870364"/>
                <a:gd name="connsiteY7" fmla="*/ 253876 h 337711"/>
                <a:gd name="connsiteX0" fmla="*/ 0 w 1870364"/>
                <a:gd name="connsiteY0" fmla="*/ 236025 h 336486"/>
                <a:gd name="connsiteX1" fmla="*/ 157942 w 1870364"/>
                <a:gd name="connsiteY1" fmla="*/ 177836 h 336486"/>
                <a:gd name="connsiteX2" fmla="*/ 399011 w 1870364"/>
                <a:gd name="connsiteY2" fmla="*/ 285902 h 336486"/>
                <a:gd name="connsiteX3" fmla="*/ 581794 w 1870364"/>
                <a:gd name="connsiteY3" fmla="*/ 124362 h 336486"/>
                <a:gd name="connsiteX4" fmla="*/ 1029028 w 1870364"/>
                <a:gd name="connsiteY4" fmla="*/ 109 h 336486"/>
                <a:gd name="connsiteX5" fmla="*/ 1143930 w 1870364"/>
                <a:gd name="connsiteY5" fmla="*/ 104627 h 336486"/>
                <a:gd name="connsiteX6" fmla="*/ 1330036 w 1870364"/>
                <a:gd name="connsiteY6" fmla="*/ 211087 h 336486"/>
                <a:gd name="connsiteX7" fmla="*/ 1612669 w 1870364"/>
                <a:gd name="connsiteY7" fmla="*/ 335778 h 336486"/>
                <a:gd name="connsiteX8" fmla="*/ 1870364 w 1870364"/>
                <a:gd name="connsiteY8" fmla="*/ 252651 h 336486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30036 w 1870364"/>
                <a:gd name="connsiteY6" fmla="*/ 163148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78162 w 1870364"/>
                <a:gd name="connsiteY6" fmla="*/ 98980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48012"/>
                <a:gd name="connsiteX1" fmla="*/ 157942 w 1870364"/>
                <a:gd name="connsiteY1" fmla="*/ 129897 h 248012"/>
                <a:gd name="connsiteX2" fmla="*/ 399011 w 1870364"/>
                <a:gd name="connsiteY2" fmla="*/ 237963 h 248012"/>
                <a:gd name="connsiteX3" fmla="*/ 581794 w 1870364"/>
                <a:gd name="connsiteY3" fmla="*/ 76423 h 248012"/>
                <a:gd name="connsiteX4" fmla="*/ 916733 w 1870364"/>
                <a:gd name="connsiteY4" fmla="*/ 296 h 248012"/>
                <a:gd name="connsiteX5" fmla="*/ 1143930 w 1870364"/>
                <a:gd name="connsiteY5" fmla="*/ 56688 h 248012"/>
                <a:gd name="connsiteX6" fmla="*/ 1378162 w 1870364"/>
                <a:gd name="connsiteY6" fmla="*/ 98980 h 248012"/>
                <a:gd name="connsiteX7" fmla="*/ 1660795 w 1870364"/>
                <a:gd name="connsiteY7" fmla="*/ 245060 h 248012"/>
                <a:gd name="connsiteX8" fmla="*/ 1870364 w 1870364"/>
                <a:gd name="connsiteY8" fmla="*/ 204712 h 248012"/>
                <a:gd name="connsiteX0" fmla="*/ 0 w 1913143"/>
                <a:gd name="connsiteY0" fmla="*/ 188086 h 337732"/>
                <a:gd name="connsiteX1" fmla="*/ 157942 w 1913143"/>
                <a:gd name="connsiteY1" fmla="*/ 129897 h 337732"/>
                <a:gd name="connsiteX2" fmla="*/ 399011 w 1913143"/>
                <a:gd name="connsiteY2" fmla="*/ 237963 h 337732"/>
                <a:gd name="connsiteX3" fmla="*/ 581794 w 1913143"/>
                <a:gd name="connsiteY3" fmla="*/ 76423 h 337732"/>
                <a:gd name="connsiteX4" fmla="*/ 916733 w 1913143"/>
                <a:gd name="connsiteY4" fmla="*/ 296 h 337732"/>
                <a:gd name="connsiteX5" fmla="*/ 1143930 w 1913143"/>
                <a:gd name="connsiteY5" fmla="*/ 56688 h 337732"/>
                <a:gd name="connsiteX6" fmla="*/ 1378162 w 1913143"/>
                <a:gd name="connsiteY6" fmla="*/ 98980 h 337732"/>
                <a:gd name="connsiteX7" fmla="*/ 1660795 w 1913143"/>
                <a:gd name="connsiteY7" fmla="*/ 245060 h 337732"/>
                <a:gd name="connsiteX8" fmla="*/ 1913143 w 1913143"/>
                <a:gd name="connsiteY8" fmla="*/ 327701 h 337732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8162 w 1913143"/>
                <a:gd name="connsiteY6" fmla="*/ 98980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2815 w 1913143"/>
                <a:gd name="connsiteY6" fmla="*/ 157802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99011 w 1913143"/>
                <a:gd name="connsiteY2" fmla="*/ 239682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82969 w 1913143"/>
                <a:gd name="connsiteY2" fmla="*/ 127387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127387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95373 w 1902448"/>
                <a:gd name="connsiteY1" fmla="*/ 174395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4649 h 334431"/>
                <a:gd name="connsiteX1" fmla="*/ 195373 w 1902448"/>
                <a:gd name="connsiteY1" fmla="*/ 172986 h 334431"/>
                <a:gd name="connsiteX2" fmla="*/ 372274 w 1902448"/>
                <a:gd name="connsiteY2" fmla="*/ 51115 h 334431"/>
                <a:gd name="connsiteX3" fmla="*/ 624572 w 1902448"/>
                <a:gd name="connsiteY3" fmla="*/ 28607 h 334431"/>
                <a:gd name="connsiteX4" fmla="*/ 906038 w 1902448"/>
                <a:gd name="connsiteY4" fmla="*/ 606 h 334431"/>
                <a:gd name="connsiteX5" fmla="*/ 1133235 w 1902448"/>
                <a:gd name="connsiteY5" fmla="*/ 56998 h 334431"/>
                <a:gd name="connsiteX6" fmla="*/ 1362120 w 1902448"/>
                <a:gd name="connsiteY6" fmla="*/ 158112 h 334431"/>
                <a:gd name="connsiteX7" fmla="*/ 1703574 w 1902448"/>
                <a:gd name="connsiteY7" fmla="*/ 159813 h 334431"/>
                <a:gd name="connsiteX8" fmla="*/ 1902448 w 1902448"/>
                <a:gd name="connsiteY8" fmla="*/ 328011 h 334431"/>
                <a:gd name="connsiteX0" fmla="*/ 0 w 1902448"/>
                <a:gd name="connsiteY0" fmla="*/ 343082 h 392864"/>
                <a:gd name="connsiteX1" fmla="*/ 195373 w 1902448"/>
                <a:gd name="connsiteY1" fmla="*/ 231419 h 392864"/>
                <a:gd name="connsiteX2" fmla="*/ 372274 w 1902448"/>
                <a:gd name="connsiteY2" fmla="*/ 109548 h 392864"/>
                <a:gd name="connsiteX3" fmla="*/ 624572 w 1902448"/>
                <a:gd name="connsiteY3" fmla="*/ 87040 h 392864"/>
                <a:gd name="connsiteX4" fmla="*/ 906038 w 1902448"/>
                <a:gd name="connsiteY4" fmla="*/ 218 h 392864"/>
                <a:gd name="connsiteX5" fmla="*/ 1133235 w 1902448"/>
                <a:gd name="connsiteY5" fmla="*/ 115431 h 392864"/>
                <a:gd name="connsiteX6" fmla="*/ 1362120 w 1902448"/>
                <a:gd name="connsiteY6" fmla="*/ 216545 h 392864"/>
                <a:gd name="connsiteX7" fmla="*/ 1703574 w 1902448"/>
                <a:gd name="connsiteY7" fmla="*/ 218246 h 392864"/>
                <a:gd name="connsiteX8" fmla="*/ 1902448 w 1902448"/>
                <a:gd name="connsiteY8" fmla="*/ 386444 h 392864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362120 w 1902448"/>
                <a:gd name="connsiteY6" fmla="*/ 219456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53025 w 1902448"/>
                <a:gd name="connsiteY6" fmla="*/ 85773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152822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644753 w 1902448"/>
                <a:gd name="connsiteY7" fmla="*/ 288206 h 462824"/>
                <a:gd name="connsiteX8" fmla="*/ 1902448 w 1902448"/>
                <a:gd name="connsiteY8" fmla="*/ 456404 h 462824"/>
                <a:gd name="connsiteX0" fmla="*/ 0 w 1890574"/>
                <a:gd name="connsiteY0" fmla="*/ 413042 h 413042"/>
                <a:gd name="connsiteX1" fmla="*/ 211415 w 1890574"/>
                <a:gd name="connsiteY1" fmla="*/ 328116 h 413042"/>
                <a:gd name="connsiteX2" fmla="*/ 345537 w 1890574"/>
                <a:gd name="connsiteY2" fmla="*/ 136729 h 413042"/>
                <a:gd name="connsiteX3" fmla="*/ 624572 w 1890574"/>
                <a:gd name="connsiteY3" fmla="*/ 157000 h 413042"/>
                <a:gd name="connsiteX4" fmla="*/ 906038 w 1890574"/>
                <a:gd name="connsiteY4" fmla="*/ 662 h 413042"/>
                <a:gd name="connsiteX5" fmla="*/ 1165319 w 1890574"/>
                <a:gd name="connsiteY5" fmla="*/ 105180 h 413042"/>
                <a:gd name="connsiteX6" fmla="*/ 1453025 w 1890574"/>
                <a:gd name="connsiteY6" fmla="*/ 94001 h 413042"/>
                <a:gd name="connsiteX7" fmla="*/ 1644753 w 1890574"/>
                <a:gd name="connsiteY7" fmla="*/ 288206 h 413042"/>
                <a:gd name="connsiteX8" fmla="*/ 1890574 w 1890574"/>
                <a:gd name="connsiteY8" fmla="*/ 373467 h 4130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890574" h="413042">
                  <a:moveTo>
                    <a:pt x="0" y="413042"/>
                  </a:moveTo>
                  <a:cubicBezTo>
                    <a:pt x="45720" y="379791"/>
                    <a:pt x="153826" y="374168"/>
                    <a:pt x="211415" y="328116"/>
                  </a:cubicBezTo>
                  <a:cubicBezTo>
                    <a:pt x="269004" y="282064"/>
                    <a:pt x="276678" y="165248"/>
                    <a:pt x="345537" y="136729"/>
                  </a:cubicBezTo>
                  <a:cubicBezTo>
                    <a:pt x="414396" y="108210"/>
                    <a:pt x="531155" y="179678"/>
                    <a:pt x="624572" y="157000"/>
                  </a:cubicBezTo>
                  <a:cubicBezTo>
                    <a:pt x="717989" y="134322"/>
                    <a:pt x="815914" y="9299"/>
                    <a:pt x="906038" y="662"/>
                  </a:cubicBezTo>
                  <a:cubicBezTo>
                    <a:pt x="996162" y="-7975"/>
                    <a:pt x="1115151" y="70017"/>
                    <a:pt x="1165319" y="105180"/>
                  </a:cubicBezTo>
                  <a:cubicBezTo>
                    <a:pt x="1215487" y="140343"/>
                    <a:pt x="1373119" y="63497"/>
                    <a:pt x="1453025" y="94001"/>
                  </a:cubicBezTo>
                  <a:cubicBezTo>
                    <a:pt x="1532931" y="124505"/>
                    <a:pt x="1554698" y="281279"/>
                    <a:pt x="1644753" y="288206"/>
                  </a:cubicBezTo>
                  <a:cubicBezTo>
                    <a:pt x="1734808" y="295133"/>
                    <a:pt x="1806754" y="418494"/>
                    <a:pt x="1890574" y="373467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>
              <a:extLst>
                <a:ext uri="{FF2B5EF4-FFF2-40B4-BE49-F238E27FC236}">
                  <a16:creationId xmlns:a16="http://schemas.microsoft.com/office/drawing/2014/main" id="{8D89E4ED-25AC-3373-C568-9B43D0DF5535}"/>
                </a:ext>
              </a:extLst>
            </p:cNvPr>
            <p:cNvSpPr/>
            <p:nvPr/>
          </p:nvSpPr>
          <p:spPr>
            <a:xfrm rot="10800000">
              <a:off x="3101484" y="2516685"/>
              <a:ext cx="3390155" cy="728760"/>
            </a:xfrm>
            <a:custGeom>
              <a:avLst/>
              <a:gdLst>
                <a:gd name="connsiteX0" fmla="*/ 0 w 1870364"/>
                <a:gd name="connsiteY0" fmla="*/ 59481 h 159942"/>
                <a:gd name="connsiteX1" fmla="*/ 157942 w 1870364"/>
                <a:gd name="connsiteY1" fmla="*/ 1292 h 159942"/>
                <a:gd name="connsiteX2" fmla="*/ 399011 w 1870364"/>
                <a:gd name="connsiteY2" fmla="*/ 109358 h 159942"/>
                <a:gd name="connsiteX3" fmla="*/ 731520 w 1870364"/>
                <a:gd name="connsiteY3" fmla="*/ 1292 h 159942"/>
                <a:gd name="connsiteX4" fmla="*/ 980902 w 1870364"/>
                <a:gd name="connsiteY4" fmla="*/ 117670 h 159942"/>
                <a:gd name="connsiteX5" fmla="*/ 1330036 w 1870364"/>
                <a:gd name="connsiteY5" fmla="*/ 34543 h 159942"/>
                <a:gd name="connsiteX6" fmla="*/ 1612669 w 1870364"/>
                <a:gd name="connsiteY6" fmla="*/ 159234 h 159942"/>
                <a:gd name="connsiteX7" fmla="*/ 1870364 w 1870364"/>
                <a:gd name="connsiteY7" fmla="*/ 76107 h 159942"/>
                <a:gd name="connsiteX0" fmla="*/ 0 w 1870364"/>
                <a:gd name="connsiteY0" fmla="*/ 236080 h 336541"/>
                <a:gd name="connsiteX1" fmla="*/ 157942 w 1870364"/>
                <a:gd name="connsiteY1" fmla="*/ 177891 h 336541"/>
                <a:gd name="connsiteX2" fmla="*/ 399011 w 1870364"/>
                <a:gd name="connsiteY2" fmla="*/ 285957 h 336541"/>
                <a:gd name="connsiteX3" fmla="*/ 731520 w 1870364"/>
                <a:gd name="connsiteY3" fmla="*/ 177891 h 336541"/>
                <a:gd name="connsiteX4" fmla="*/ 1029028 w 1870364"/>
                <a:gd name="connsiteY4" fmla="*/ 164 h 336541"/>
                <a:gd name="connsiteX5" fmla="*/ 1330036 w 1870364"/>
                <a:gd name="connsiteY5" fmla="*/ 211142 h 336541"/>
                <a:gd name="connsiteX6" fmla="*/ 1612669 w 1870364"/>
                <a:gd name="connsiteY6" fmla="*/ 335833 h 336541"/>
                <a:gd name="connsiteX7" fmla="*/ 1870364 w 1870364"/>
                <a:gd name="connsiteY7" fmla="*/ 252706 h 336541"/>
                <a:gd name="connsiteX0" fmla="*/ 0 w 1870364"/>
                <a:gd name="connsiteY0" fmla="*/ 237452 h 337913"/>
                <a:gd name="connsiteX1" fmla="*/ 157942 w 1870364"/>
                <a:gd name="connsiteY1" fmla="*/ 179263 h 337913"/>
                <a:gd name="connsiteX2" fmla="*/ 399011 w 1870364"/>
                <a:gd name="connsiteY2" fmla="*/ 287329 h 337913"/>
                <a:gd name="connsiteX3" fmla="*/ 581794 w 1870364"/>
                <a:gd name="connsiteY3" fmla="*/ 125789 h 337913"/>
                <a:gd name="connsiteX4" fmla="*/ 1029028 w 1870364"/>
                <a:gd name="connsiteY4" fmla="*/ 1536 h 337913"/>
                <a:gd name="connsiteX5" fmla="*/ 1330036 w 1870364"/>
                <a:gd name="connsiteY5" fmla="*/ 212514 h 337913"/>
                <a:gd name="connsiteX6" fmla="*/ 1612669 w 1870364"/>
                <a:gd name="connsiteY6" fmla="*/ 337205 h 337913"/>
                <a:gd name="connsiteX7" fmla="*/ 1870364 w 1870364"/>
                <a:gd name="connsiteY7" fmla="*/ 254078 h 337913"/>
                <a:gd name="connsiteX0" fmla="*/ 0 w 1870364"/>
                <a:gd name="connsiteY0" fmla="*/ 237250 h 337711"/>
                <a:gd name="connsiteX1" fmla="*/ 157942 w 1870364"/>
                <a:gd name="connsiteY1" fmla="*/ 179061 h 337711"/>
                <a:gd name="connsiteX2" fmla="*/ 399011 w 1870364"/>
                <a:gd name="connsiteY2" fmla="*/ 287127 h 337711"/>
                <a:gd name="connsiteX3" fmla="*/ 581794 w 1870364"/>
                <a:gd name="connsiteY3" fmla="*/ 125587 h 337711"/>
                <a:gd name="connsiteX4" fmla="*/ 1029028 w 1870364"/>
                <a:gd name="connsiteY4" fmla="*/ 1334 h 337711"/>
                <a:gd name="connsiteX5" fmla="*/ 1330036 w 1870364"/>
                <a:gd name="connsiteY5" fmla="*/ 212312 h 337711"/>
                <a:gd name="connsiteX6" fmla="*/ 1612669 w 1870364"/>
                <a:gd name="connsiteY6" fmla="*/ 337003 h 337711"/>
                <a:gd name="connsiteX7" fmla="*/ 1870364 w 1870364"/>
                <a:gd name="connsiteY7" fmla="*/ 253876 h 337711"/>
                <a:gd name="connsiteX0" fmla="*/ 0 w 1870364"/>
                <a:gd name="connsiteY0" fmla="*/ 236025 h 336486"/>
                <a:gd name="connsiteX1" fmla="*/ 157942 w 1870364"/>
                <a:gd name="connsiteY1" fmla="*/ 177836 h 336486"/>
                <a:gd name="connsiteX2" fmla="*/ 399011 w 1870364"/>
                <a:gd name="connsiteY2" fmla="*/ 285902 h 336486"/>
                <a:gd name="connsiteX3" fmla="*/ 581794 w 1870364"/>
                <a:gd name="connsiteY3" fmla="*/ 124362 h 336486"/>
                <a:gd name="connsiteX4" fmla="*/ 1029028 w 1870364"/>
                <a:gd name="connsiteY4" fmla="*/ 109 h 336486"/>
                <a:gd name="connsiteX5" fmla="*/ 1143930 w 1870364"/>
                <a:gd name="connsiteY5" fmla="*/ 104627 h 336486"/>
                <a:gd name="connsiteX6" fmla="*/ 1330036 w 1870364"/>
                <a:gd name="connsiteY6" fmla="*/ 211087 h 336486"/>
                <a:gd name="connsiteX7" fmla="*/ 1612669 w 1870364"/>
                <a:gd name="connsiteY7" fmla="*/ 335778 h 336486"/>
                <a:gd name="connsiteX8" fmla="*/ 1870364 w 1870364"/>
                <a:gd name="connsiteY8" fmla="*/ 252651 h 336486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30036 w 1870364"/>
                <a:gd name="connsiteY6" fmla="*/ 163148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88547"/>
                <a:gd name="connsiteX1" fmla="*/ 157942 w 1870364"/>
                <a:gd name="connsiteY1" fmla="*/ 129897 h 288547"/>
                <a:gd name="connsiteX2" fmla="*/ 399011 w 1870364"/>
                <a:gd name="connsiteY2" fmla="*/ 237963 h 288547"/>
                <a:gd name="connsiteX3" fmla="*/ 581794 w 1870364"/>
                <a:gd name="connsiteY3" fmla="*/ 76423 h 288547"/>
                <a:gd name="connsiteX4" fmla="*/ 916733 w 1870364"/>
                <a:gd name="connsiteY4" fmla="*/ 296 h 288547"/>
                <a:gd name="connsiteX5" fmla="*/ 1143930 w 1870364"/>
                <a:gd name="connsiteY5" fmla="*/ 56688 h 288547"/>
                <a:gd name="connsiteX6" fmla="*/ 1378162 w 1870364"/>
                <a:gd name="connsiteY6" fmla="*/ 98980 h 288547"/>
                <a:gd name="connsiteX7" fmla="*/ 1612669 w 1870364"/>
                <a:gd name="connsiteY7" fmla="*/ 287839 h 288547"/>
                <a:gd name="connsiteX8" fmla="*/ 1870364 w 1870364"/>
                <a:gd name="connsiteY8" fmla="*/ 204712 h 288547"/>
                <a:gd name="connsiteX0" fmla="*/ 0 w 1870364"/>
                <a:gd name="connsiteY0" fmla="*/ 188086 h 248012"/>
                <a:gd name="connsiteX1" fmla="*/ 157942 w 1870364"/>
                <a:gd name="connsiteY1" fmla="*/ 129897 h 248012"/>
                <a:gd name="connsiteX2" fmla="*/ 399011 w 1870364"/>
                <a:gd name="connsiteY2" fmla="*/ 237963 h 248012"/>
                <a:gd name="connsiteX3" fmla="*/ 581794 w 1870364"/>
                <a:gd name="connsiteY3" fmla="*/ 76423 h 248012"/>
                <a:gd name="connsiteX4" fmla="*/ 916733 w 1870364"/>
                <a:gd name="connsiteY4" fmla="*/ 296 h 248012"/>
                <a:gd name="connsiteX5" fmla="*/ 1143930 w 1870364"/>
                <a:gd name="connsiteY5" fmla="*/ 56688 h 248012"/>
                <a:gd name="connsiteX6" fmla="*/ 1378162 w 1870364"/>
                <a:gd name="connsiteY6" fmla="*/ 98980 h 248012"/>
                <a:gd name="connsiteX7" fmla="*/ 1660795 w 1870364"/>
                <a:gd name="connsiteY7" fmla="*/ 245060 h 248012"/>
                <a:gd name="connsiteX8" fmla="*/ 1870364 w 1870364"/>
                <a:gd name="connsiteY8" fmla="*/ 204712 h 248012"/>
                <a:gd name="connsiteX0" fmla="*/ 0 w 1913143"/>
                <a:gd name="connsiteY0" fmla="*/ 188086 h 337732"/>
                <a:gd name="connsiteX1" fmla="*/ 157942 w 1913143"/>
                <a:gd name="connsiteY1" fmla="*/ 129897 h 337732"/>
                <a:gd name="connsiteX2" fmla="*/ 399011 w 1913143"/>
                <a:gd name="connsiteY2" fmla="*/ 237963 h 337732"/>
                <a:gd name="connsiteX3" fmla="*/ 581794 w 1913143"/>
                <a:gd name="connsiteY3" fmla="*/ 76423 h 337732"/>
                <a:gd name="connsiteX4" fmla="*/ 916733 w 1913143"/>
                <a:gd name="connsiteY4" fmla="*/ 296 h 337732"/>
                <a:gd name="connsiteX5" fmla="*/ 1143930 w 1913143"/>
                <a:gd name="connsiteY5" fmla="*/ 56688 h 337732"/>
                <a:gd name="connsiteX6" fmla="*/ 1378162 w 1913143"/>
                <a:gd name="connsiteY6" fmla="*/ 98980 h 337732"/>
                <a:gd name="connsiteX7" fmla="*/ 1660795 w 1913143"/>
                <a:gd name="connsiteY7" fmla="*/ 245060 h 337732"/>
                <a:gd name="connsiteX8" fmla="*/ 1913143 w 1913143"/>
                <a:gd name="connsiteY8" fmla="*/ 327701 h 337732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8162 w 1913143"/>
                <a:gd name="connsiteY6" fmla="*/ 98980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8086 h 334121"/>
                <a:gd name="connsiteX1" fmla="*/ 157942 w 1913143"/>
                <a:gd name="connsiteY1" fmla="*/ 129897 h 334121"/>
                <a:gd name="connsiteX2" fmla="*/ 399011 w 1913143"/>
                <a:gd name="connsiteY2" fmla="*/ 237963 h 334121"/>
                <a:gd name="connsiteX3" fmla="*/ 581794 w 1913143"/>
                <a:gd name="connsiteY3" fmla="*/ 76423 h 334121"/>
                <a:gd name="connsiteX4" fmla="*/ 916733 w 1913143"/>
                <a:gd name="connsiteY4" fmla="*/ 296 h 334121"/>
                <a:gd name="connsiteX5" fmla="*/ 1143930 w 1913143"/>
                <a:gd name="connsiteY5" fmla="*/ 56688 h 334121"/>
                <a:gd name="connsiteX6" fmla="*/ 1372815 w 1913143"/>
                <a:gd name="connsiteY6" fmla="*/ 157802 h 334121"/>
                <a:gd name="connsiteX7" fmla="*/ 1714269 w 1913143"/>
                <a:gd name="connsiteY7" fmla="*/ 159503 h 334121"/>
                <a:gd name="connsiteX8" fmla="*/ 1913143 w 1913143"/>
                <a:gd name="connsiteY8" fmla="*/ 327701 h 334121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99011 w 1913143"/>
                <a:gd name="connsiteY2" fmla="*/ 239682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13143"/>
                <a:gd name="connsiteY0" fmla="*/ 189805 h 335840"/>
                <a:gd name="connsiteX1" fmla="*/ 157942 w 1913143"/>
                <a:gd name="connsiteY1" fmla="*/ 131616 h 335840"/>
                <a:gd name="connsiteX2" fmla="*/ 382969 w 1913143"/>
                <a:gd name="connsiteY2" fmla="*/ 127387 h 335840"/>
                <a:gd name="connsiteX3" fmla="*/ 635267 w 1913143"/>
                <a:gd name="connsiteY3" fmla="*/ 120921 h 335840"/>
                <a:gd name="connsiteX4" fmla="*/ 916733 w 1913143"/>
                <a:gd name="connsiteY4" fmla="*/ 2015 h 335840"/>
                <a:gd name="connsiteX5" fmla="*/ 1143930 w 1913143"/>
                <a:gd name="connsiteY5" fmla="*/ 58407 h 335840"/>
                <a:gd name="connsiteX6" fmla="*/ 1372815 w 1913143"/>
                <a:gd name="connsiteY6" fmla="*/ 159521 h 335840"/>
                <a:gd name="connsiteX7" fmla="*/ 1714269 w 1913143"/>
                <a:gd name="connsiteY7" fmla="*/ 161222 h 335840"/>
                <a:gd name="connsiteX8" fmla="*/ 1913143 w 1913143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127387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47247 w 1902448"/>
                <a:gd name="connsiteY1" fmla="*/ 131616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6058 h 335840"/>
                <a:gd name="connsiteX1" fmla="*/ 195373 w 1902448"/>
                <a:gd name="connsiteY1" fmla="*/ 174395 h 335840"/>
                <a:gd name="connsiteX2" fmla="*/ 372274 w 1902448"/>
                <a:gd name="connsiteY2" fmla="*/ 52524 h 335840"/>
                <a:gd name="connsiteX3" fmla="*/ 624572 w 1902448"/>
                <a:gd name="connsiteY3" fmla="*/ 120921 h 335840"/>
                <a:gd name="connsiteX4" fmla="*/ 906038 w 1902448"/>
                <a:gd name="connsiteY4" fmla="*/ 2015 h 335840"/>
                <a:gd name="connsiteX5" fmla="*/ 1133235 w 1902448"/>
                <a:gd name="connsiteY5" fmla="*/ 58407 h 335840"/>
                <a:gd name="connsiteX6" fmla="*/ 1362120 w 1902448"/>
                <a:gd name="connsiteY6" fmla="*/ 159521 h 335840"/>
                <a:gd name="connsiteX7" fmla="*/ 1703574 w 1902448"/>
                <a:gd name="connsiteY7" fmla="*/ 161222 h 335840"/>
                <a:gd name="connsiteX8" fmla="*/ 1902448 w 1902448"/>
                <a:gd name="connsiteY8" fmla="*/ 329420 h 335840"/>
                <a:gd name="connsiteX0" fmla="*/ 0 w 1902448"/>
                <a:gd name="connsiteY0" fmla="*/ 284649 h 334431"/>
                <a:gd name="connsiteX1" fmla="*/ 195373 w 1902448"/>
                <a:gd name="connsiteY1" fmla="*/ 172986 h 334431"/>
                <a:gd name="connsiteX2" fmla="*/ 372274 w 1902448"/>
                <a:gd name="connsiteY2" fmla="*/ 51115 h 334431"/>
                <a:gd name="connsiteX3" fmla="*/ 624572 w 1902448"/>
                <a:gd name="connsiteY3" fmla="*/ 28607 h 334431"/>
                <a:gd name="connsiteX4" fmla="*/ 906038 w 1902448"/>
                <a:gd name="connsiteY4" fmla="*/ 606 h 334431"/>
                <a:gd name="connsiteX5" fmla="*/ 1133235 w 1902448"/>
                <a:gd name="connsiteY5" fmla="*/ 56998 h 334431"/>
                <a:gd name="connsiteX6" fmla="*/ 1362120 w 1902448"/>
                <a:gd name="connsiteY6" fmla="*/ 158112 h 334431"/>
                <a:gd name="connsiteX7" fmla="*/ 1703574 w 1902448"/>
                <a:gd name="connsiteY7" fmla="*/ 159813 h 334431"/>
                <a:gd name="connsiteX8" fmla="*/ 1902448 w 1902448"/>
                <a:gd name="connsiteY8" fmla="*/ 328011 h 334431"/>
                <a:gd name="connsiteX0" fmla="*/ 0 w 1902448"/>
                <a:gd name="connsiteY0" fmla="*/ 343082 h 392864"/>
                <a:gd name="connsiteX1" fmla="*/ 195373 w 1902448"/>
                <a:gd name="connsiteY1" fmla="*/ 231419 h 392864"/>
                <a:gd name="connsiteX2" fmla="*/ 372274 w 1902448"/>
                <a:gd name="connsiteY2" fmla="*/ 109548 h 392864"/>
                <a:gd name="connsiteX3" fmla="*/ 624572 w 1902448"/>
                <a:gd name="connsiteY3" fmla="*/ 87040 h 392864"/>
                <a:gd name="connsiteX4" fmla="*/ 906038 w 1902448"/>
                <a:gd name="connsiteY4" fmla="*/ 218 h 392864"/>
                <a:gd name="connsiteX5" fmla="*/ 1133235 w 1902448"/>
                <a:gd name="connsiteY5" fmla="*/ 115431 h 392864"/>
                <a:gd name="connsiteX6" fmla="*/ 1362120 w 1902448"/>
                <a:gd name="connsiteY6" fmla="*/ 216545 h 392864"/>
                <a:gd name="connsiteX7" fmla="*/ 1703574 w 1902448"/>
                <a:gd name="connsiteY7" fmla="*/ 218246 h 392864"/>
                <a:gd name="connsiteX8" fmla="*/ 1902448 w 1902448"/>
                <a:gd name="connsiteY8" fmla="*/ 386444 h 392864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362120 w 1902448"/>
                <a:gd name="connsiteY6" fmla="*/ 219456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72274 w 1902448"/>
                <a:gd name="connsiteY2" fmla="*/ 112459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195373 w 1902448"/>
                <a:gd name="connsiteY1" fmla="*/ 234330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36983 w 1902448"/>
                <a:gd name="connsiteY6" fmla="*/ 149941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345993 h 395775"/>
                <a:gd name="connsiteX1" fmla="*/ 211415 w 1902448"/>
                <a:gd name="connsiteY1" fmla="*/ 261067 h 395775"/>
                <a:gd name="connsiteX2" fmla="*/ 345537 w 1902448"/>
                <a:gd name="connsiteY2" fmla="*/ 69680 h 395775"/>
                <a:gd name="connsiteX3" fmla="*/ 624572 w 1902448"/>
                <a:gd name="connsiteY3" fmla="*/ 89951 h 395775"/>
                <a:gd name="connsiteX4" fmla="*/ 906038 w 1902448"/>
                <a:gd name="connsiteY4" fmla="*/ 3129 h 395775"/>
                <a:gd name="connsiteX5" fmla="*/ 1165319 w 1902448"/>
                <a:gd name="connsiteY5" fmla="*/ 38131 h 395775"/>
                <a:gd name="connsiteX6" fmla="*/ 1453025 w 1902448"/>
                <a:gd name="connsiteY6" fmla="*/ 85773 h 395775"/>
                <a:gd name="connsiteX7" fmla="*/ 1703574 w 1902448"/>
                <a:gd name="connsiteY7" fmla="*/ 221157 h 395775"/>
                <a:gd name="connsiteX8" fmla="*/ 1902448 w 1902448"/>
                <a:gd name="connsiteY8" fmla="*/ 389355 h 395775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152822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703574 w 1902448"/>
                <a:gd name="connsiteY7" fmla="*/ 288206 h 462824"/>
                <a:gd name="connsiteX8" fmla="*/ 1902448 w 1902448"/>
                <a:gd name="connsiteY8" fmla="*/ 456404 h 462824"/>
                <a:gd name="connsiteX0" fmla="*/ 0 w 1902448"/>
                <a:gd name="connsiteY0" fmla="*/ 413042 h 462824"/>
                <a:gd name="connsiteX1" fmla="*/ 211415 w 1902448"/>
                <a:gd name="connsiteY1" fmla="*/ 328116 h 462824"/>
                <a:gd name="connsiteX2" fmla="*/ 345537 w 1902448"/>
                <a:gd name="connsiteY2" fmla="*/ 136729 h 462824"/>
                <a:gd name="connsiteX3" fmla="*/ 624572 w 1902448"/>
                <a:gd name="connsiteY3" fmla="*/ 157000 h 462824"/>
                <a:gd name="connsiteX4" fmla="*/ 906038 w 1902448"/>
                <a:gd name="connsiteY4" fmla="*/ 662 h 462824"/>
                <a:gd name="connsiteX5" fmla="*/ 1165319 w 1902448"/>
                <a:gd name="connsiteY5" fmla="*/ 105180 h 462824"/>
                <a:gd name="connsiteX6" fmla="*/ 1453025 w 1902448"/>
                <a:gd name="connsiteY6" fmla="*/ 94001 h 462824"/>
                <a:gd name="connsiteX7" fmla="*/ 1644753 w 1902448"/>
                <a:gd name="connsiteY7" fmla="*/ 288206 h 462824"/>
                <a:gd name="connsiteX8" fmla="*/ 1902448 w 1902448"/>
                <a:gd name="connsiteY8" fmla="*/ 456404 h 462824"/>
                <a:gd name="connsiteX0" fmla="*/ 0 w 1930268"/>
                <a:gd name="connsiteY0" fmla="*/ 498998 h 498998"/>
                <a:gd name="connsiteX1" fmla="*/ 239235 w 1930268"/>
                <a:gd name="connsiteY1" fmla="*/ 328116 h 498998"/>
                <a:gd name="connsiteX2" fmla="*/ 373357 w 1930268"/>
                <a:gd name="connsiteY2" fmla="*/ 136729 h 498998"/>
                <a:gd name="connsiteX3" fmla="*/ 652392 w 1930268"/>
                <a:gd name="connsiteY3" fmla="*/ 157000 h 498998"/>
                <a:gd name="connsiteX4" fmla="*/ 933858 w 1930268"/>
                <a:gd name="connsiteY4" fmla="*/ 662 h 498998"/>
                <a:gd name="connsiteX5" fmla="*/ 1193139 w 1930268"/>
                <a:gd name="connsiteY5" fmla="*/ 105180 h 498998"/>
                <a:gd name="connsiteX6" fmla="*/ 1480845 w 1930268"/>
                <a:gd name="connsiteY6" fmla="*/ 94001 h 498998"/>
                <a:gd name="connsiteX7" fmla="*/ 1672573 w 1930268"/>
                <a:gd name="connsiteY7" fmla="*/ 288206 h 498998"/>
                <a:gd name="connsiteX8" fmla="*/ 1930268 w 1930268"/>
                <a:gd name="connsiteY8" fmla="*/ 456404 h 498998"/>
                <a:gd name="connsiteX0" fmla="*/ 0 w 1930268"/>
                <a:gd name="connsiteY0" fmla="*/ 498564 h 498564"/>
                <a:gd name="connsiteX1" fmla="*/ 239235 w 1930268"/>
                <a:gd name="connsiteY1" fmla="*/ 327682 h 498564"/>
                <a:gd name="connsiteX2" fmla="*/ 373357 w 1930268"/>
                <a:gd name="connsiteY2" fmla="*/ 136295 h 498564"/>
                <a:gd name="connsiteX3" fmla="*/ 652392 w 1930268"/>
                <a:gd name="connsiteY3" fmla="*/ 156566 h 498564"/>
                <a:gd name="connsiteX4" fmla="*/ 933858 w 1930268"/>
                <a:gd name="connsiteY4" fmla="*/ 228 h 498564"/>
                <a:gd name="connsiteX5" fmla="*/ 1193139 w 1930268"/>
                <a:gd name="connsiteY5" fmla="*/ 123847 h 498564"/>
                <a:gd name="connsiteX6" fmla="*/ 1480845 w 1930268"/>
                <a:gd name="connsiteY6" fmla="*/ 93567 h 498564"/>
                <a:gd name="connsiteX7" fmla="*/ 1672573 w 1930268"/>
                <a:gd name="connsiteY7" fmla="*/ 287772 h 498564"/>
                <a:gd name="connsiteX8" fmla="*/ 1930268 w 1930268"/>
                <a:gd name="connsiteY8" fmla="*/ 455970 h 4985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930268" h="498564">
                  <a:moveTo>
                    <a:pt x="0" y="498564"/>
                  </a:moveTo>
                  <a:cubicBezTo>
                    <a:pt x="45720" y="465313"/>
                    <a:pt x="177009" y="388060"/>
                    <a:pt x="239235" y="327682"/>
                  </a:cubicBezTo>
                  <a:cubicBezTo>
                    <a:pt x="301461" y="267304"/>
                    <a:pt x="304498" y="164814"/>
                    <a:pt x="373357" y="136295"/>
                  </a:cubicBezTo>
                  <a:cubicBezTo>
                    <a:pt x="442216" y="107776"/>
                    <a:pt x="558975" y="179244"/>
                    <a:pt x="652392" y="156566"/>
                  </a:cubicBezTo>
                  <a:cubicBezTo>
                    <a:pt x="745809" y="133888"/>
                    <a:pt x="843733" y="5681"/>
                    <a:pt x="933858" y="228"/>
                  </a:cubicBezTo>
                  <a:cubicBezTo>
                    <a:pt x="1023983" y="-5225"/>
                    <a:pt x="1142971" y="88684"/>
                    <a:pt x="1193139" y="123847"/>
                  </a:cubicBezTo>
                  <a:cubicBezTo>
                    <a:pt x="1243307" y="159010"/>
                    <a:pt x="1400939" y="66246"/>
                    <a:pt x="1480845" y="93567"/>
                  </a:cubicBezTo>
                  <a:cubicBezTo>
                    <a:pt x="1560751" y="120888"/>
                    <a:pt x="1582518" y="280845"/>
                    <a:pt x="1672573" y="287772"/>
                  </a:cubicBezTo>
                  <a:cubicBezTo>
                    <a:pt x="1762628" y="294699"/>
                    <a:pt x="1846448" y="500997"/>
                    <a:pt x="1930268" y="455970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7F2D4C1F-AB42-76DA-E882-A405584892A1}"/>
              </a:ext>
            </a:extLst>
          </p:cNvPr>
          <p:cNvSpPr txBox="1">
            <a:spLocks/>
          </p:cNvSpPr>
          <p:nvPr/>
        </p:nvSpPr>
        <p:spPr>
          <a:xfrm>
            <a:off x="216994" y="4093213"/>
            <a:ext cx="8708038" cy="46794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b="1" dirty="0">
                <a:latin typeface="+mn-lt"/>
              </a:rPr>
              <a:t>Theorem [1]</a:t>
            </a:r>
            <a:r>
              <a:rPr lang="en-US" sz="2000" dirty="0">
                <a:latin typeface="+mn-lt"/>
              </a:rPr>
              <a:t>: For every </a:t>
            </a:r>
            <a:r>
              <a:rPr lang="en-US" sz="2000" b="1" dirty="0" err="1">
                <a:latin typeface="+mn-lt"/>
              </a:rPr>
              <a:t>Helly</a:t>
            </a:r>
            <a:r>
              <a:rPr lang="en-US" sz="2000" dirty="0">
                <a:latin typeface="+mn-lt"/>
              </a:rPr>
              <a:t> graph G, </a:t>
            </a:r>
            <a:r>
              <a:rPr lang="el-GR" sz="2000" dirty="0">
                <a:latin typeface="+mn-lt"/>
              </a:rPr>
              <a:t>κ(</a:t>
            </a:r>
            <a:r>
              <a:rPr lang="en-US" sz="2000" dirty="0">
                <a:latin typeface="+mn-lt"/>
              </a:rPr>
              <a:t>G) ≤ 2</a:t>
            </a:r>
            <a:r>
              <a:rPr lang="el-GR" sz="2000" dirty="0">
                <a:latin typeface="+mn-lt"/>
              </a:rPr>
              <a:t>δ(</a:t>
            </a:r>
            <a:r>
              <a:rPr lang="en-US" sz="2000" dirty="0">
                <a:latin typeface="+mn-lt"/>
              </a:rPr>
              <a:t>G) ≤ </a:t>
            </a:r>
            <a:r>
              <a:rPr lang="el-GR" sz="2000" dirty="0">
                <a:latin typeface="+mn-lt"/>
              </a:rPr>
              <a:t>κ(</a:t>
            </a:r>
            <a:r>
              <a:rPr lang="en-US" sz="2000" dirty="0">
                <a:latin typeface="+mn-lt"/>
              </a:rPr>
              <a:t>G)+1. 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8988820-89F7-3DEF-1B57-0C96CAE4C6B7}"/>
              </a:ext>
            </a:extLst>
          </p:cNvPr>
          <p:cNvSpPr txBox="1"/>
          <p:nvPr/>
        </p:nvSpPr>
        <p:spPr>
          <a:xfrm>
            <a:off x="252103" y="6056278"/>
            <a:ext cx="856100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/>
              <a:t>[1]  F. Dragan,</a:t>
            </a:r>
            <a:r>
              <a:rPr lang="en-US" sz="1800" b="1" dirty="0"/>
              <a:t> H. Guarnera</a:t>
            </a:r>
            <a:r>
              <a:rPr lang="en-US" sz="1800" dirty="0"/>
              <a:t>, “Obstructions to a small hyperbolicity in </a:t>
            </a:r>
            <a:r>
              <a:rPr lang="en-US" sz="1800" dirty="0" err="1"/>
              <a:t>Helly</a:t>
            </a:r>
            <a:r>
              <a:rPr lang="en-US" sz="1800" dirty="0"/>
              <a:t> graphs”, Discrete Mathematics, 342(2):326 – 338, 2019. 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95EA146-74BE-0EA1-F240-868684A9055E}"/>
              </a:ext>
            </a:extLst>
          </p:cNvPr>
          <p:cNvSpPr txBox="1"/>
          <p:nvPr/>
        </p:nvSpPr>
        <p:spPr>
          <a:xfrm>
            <a:off x="216994" y="4868036"/>
            <a:ext cx="8329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Open question: What other types of graphs behave in this way?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755031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2FC9A6-4259-0DE7-9395-D9A3E0281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can this geometric information be applied? 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D88E682-BC14-03D8-2382-2CD76C80108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39A20F-3052-90F2-A163-AE96EBBFD7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373291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Parameterized complexity/approximation facto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/>
              <p:nvPr/>
            </p:nvSpPr>
            <p:spPr>
              <a:xfrm>
                <a:off x="166194" y="917912"/>
                <a:ext cx="8977806" cy="594008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000" b="1" dirty="0"/>
                  <a:t>Goal</a:t>
                </a:r>
                <a:r>
                  <a:rPr lang="en-US" sz="2000" dirty="0"/>
                  <a:t>: create algorithms which solve problems utilizing these geometric properties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Example: Consider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𝛿</m:t>
                    </m:r>
                  </m:oMath>
                </a14:m>
                <a:r>
                  <a:rPr lang="en-US" sz="2000" dirty="0"/>
                  <a:t> hyperbolicity, which is known to be small in many real-world networks. 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Solve a problem in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/>
                  <a:t> time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Compute a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</m:d>
                  </m:oMath>
                </a14:m>
                <a:r>
                  <a:rPr lang="en-US" sz="2000" dirty="0"/>
                  <a:t> approximation</a:t>
                </a:r>
              </a:p>
              <a:p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Some problems this has been applied to: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Covering/packing problem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Computing the diameter/radiu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Facility location problem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Network analysi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Vertex pursuit games on graph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Traveling salesman problem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194" y="917912"/>
                <a:ext cx="8977806" cy="5940088"/>
              </a:xfrm>
              <a:prstGeom prst="rect">
                <a:avLst/>
              </a:prstGeom>
              <a:blipFill>
                <a:blip r:embed="rId3"/>
                <a:stretch>
                  <a:fillRect l="-424" t="-6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32603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14" descr="ny-power-grid">
            <a:extLst>
              <a:ext uri="{FF2B5EF4-FFF2-40B4-BE49-F238E27FC236}">
                <a16:creationId xmlns:a16="http://schemas.microsoft.com/office/drawing/2014/main" id="{5920A8E7-A04C-6E05-2957-A0334CB931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94" y="762242"/>
            <a:ext cx="4443793" cy="6110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Graphs are everywhere</a:t>
            </a:r>
          </a:p>
        </p:txBody>
      </p:sp>
      <p:graphicFrame>
        <p:nvGraphicFramePr>
          <p:cNvPr id="5" name="Object 2052">
            <a:extLst>
              <a:ext uri="{FF2B5EF4-FFF2-40B4-BE49-F238E27FC236}">
                <a16:creationId xmlns:a16="http://schemas.microsoft.com/office/drawing/2014/main" id="{2408DD3B-23DE-9963-9BD6-D11ECA1463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3573448"/>
              </p:ext>
            </p:extLst>
          </p:nvPr>
        </p:nvGraphicFramePr>
        <p:xfrm>
          <a:off x="1753497" y="2025562"/>
          <a:ext cx="7236438" cy="4556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0087200" imgH="7006320" progId="Visio.Drawing.6">
                  <p:embed/>
                </p:oleObj>
              </mc:Choice>
              <mc:Fallback>
                <p:oleObj name="VISIO" r:id="rId4" imgW="10087200" imgH="7006320" progId="Visio.Drawing.6">
                  <p:embed/>
                  <p:pic>
                    <p:nvPicPr>
                      <p:cNvPr id="5" name="Object 2052">
                        <a:extLst>
                          <a:ext uri="{FF2B5EF4-FFF2-40B4-BE49-F238E27FC236}">
                            <a16:creationId xmlns:a16="http://schemas.microsoft.com/office/drawing/2014/main" id="{2408DD3B-23DE-9963-9BD6-D11ECA1463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3497" y="2025562"/>
                        <a:ext cx="7236438" cy="45569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Text Box 5">
            <a:extLst>
              <a:ext uri="{FF2B5EF4-FFF2-40B4-BE49-F238E27FC236}">
                <a16:creationId xmlns:a16="http://schemas.microsoft.com/office/drawing/2014/main" id="{129DCD76-71ED-03C7-FEB0-D01464217E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7174" y="4279727"/>
            <a:ext cx="143926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00" dirty="0">
                <a:latin typeface="+mn-lt"/>
              </a:rPr>
              <a:t>NYS Electric </a:t>
            </a:r>
          </a:p>
          <a:p>
            <a:pPr eaLnBrk="1" hangingPunct="1"/>
            <a:r>
              <a:rPr lang="en-US" altLang="en-US" sz="1600" dirty="0">
                <a:latin typeface="+mn-lt"/>
              </a:rPr>
              <a:t>Power Grid</a:t>
            </a:r>
          </a:p>
        </p:txBody>
      </p:sp>
      <p:sp>
        <p:nvSpPr>
          <p:cNvPr id="38" name="Text Box 5">
            <a:extLst>
              <a:ext uri="{FF2B5EF4-FFF2-40B4-BE49-F238E27FC236}">
                <a16:creationId xmlns:a16="http://schemas.microsoft.com/office/drawing/2014/main" id="{E2D242EC-1FBF-617A-5A8D-CF8428E967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9794" y="1543688"/>
            <a:ext cx="143926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00" dirty="0">
                <a:latin typeface="+mn-lt"/>
              </a:rPr>
              <a:t>computer network</a:t>
            </a:r>
          </a:p>
        </p:txBody>
      </p:sp>
    </p:spTree>
    <p:extLst>
      <p:ext uri="{BB962C8B-B14F-4D97-AF65-F5344CB8AC3E}">
        <p14:creationId xmlns:p14="http://schemas.microsoft.com/office/powerpoint/2010/main" val="299004357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Parameterized complexity/approximation facto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/>
              <p:nvPr/>
            </p:nvSpPr>
            <p:spPr>
              <a:xfrm>
                <a:off x="166194" y="917912"/>
                <a:ext cx="8977806" cy="594008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000" b="1" dirty="0"/>
                  <a:t>Goal</a:t>
                </a:r>
                <a:r>
                  <a:rPr lang="en-US" sz="2000" dirty="0"/>
                  <a:t>: create algorithms which solve problems utilizing these geometric properties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Example: Consider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𝛿</m:t>
                    </m:r>
                  </m:oMath>
                </a14:m>
                <a:r>
                  <a:rPr lang="en-US" sz="2000" dirty="0"/>
                  <a:t> hyperbolicity, which is known to be small in many real-world networks. 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Solve a problem in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/>
                  <a:t> time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Compute a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</m:d>
                  </m:oMath>
                </a14:m>
                <a:r>
                  <a:rPr lang="en-US" sz="2000" dirty="0"/>
                  <a:t> approximation</a:t>
                </a:r>
              </a:p>
              <a:p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Some problems this has been applied to: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Covering/packing problem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>
                    <a:solidFill>
                      <a:schemeClr val="accent6">
                        <a:lumMod val="75000"/>
                      </a:schemeClr>
                    </a:solidFill>
                  </a:rPr>
                  <a:t>Computing the diameter/radiu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>
                    <a:solidFill>
                      <a:schemeClr val="accent6">
                        <a:lumMod val="75000"/>
                      </a:schemeClr>
                    </a:solidFill>
                  </a:rPr>
                  <a:t>Facility location problem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>
                    <a:solidFill>
                      <a:schemeClr val="accent6">
                        <a:lumMod val="75000"/>
                      </a:schemeClr>
                    </a:solidFill>
                  </a:rPr>
                  <a:t>Network analysi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Vertex pursuit games on graph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Traveling salesman problem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20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194" y="917912"/>
                <a:ext cx="8977806" cy="5940088"/>
              </a:xfrm>
              <a:prstGeom prst="rect">
                <a:avLst/>
              </a:prstGeom>
              <a:blipFill>
                <a:blip r:embed="rId3"/>
                <a:stretch>
                  <a:fillRect l="-424" t="-6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EF286427-9555-5EC3-8B87-45B9B16B8987}"/>
              </a:ext>
            </a:extLst>
          </p:cNvPr>
          <p:cNvSpPr txBox="1"/>
          <p:nvPr/>
        </p:nvSpPr>
        <p:spPr>
          <a:xfrm>
            <a:off x="4905352" y="2243326"/>
            <a:ext cx="4070481" cy="447814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68580" indent="-251460">
              <a:buFont typeface="+mj-lt"/>
              <a:buAutoNum type="arabicPeriod"/>
            </a:pPr>
            <a:r>
              <a:rPr lang="en-US" sz="1500" dirty="0"/>
              <a:t>F. Dragan and </a:t>
            </a:r>
            <a:r>
              <a:rPr lang="en-US" sz="1500" b="1" dirty="0"/>
              <a:t>H. Guarnera</a:t>
            </a:r>
            <a:r>
              <a:rPr lang="en-US" sz="1500" dirty="0"/>
              <a:t>. </a:t>
            </a:r>
            <a:r>
              <a:rPr lang="en-US" sz="1500" dirty="0" err="1"/>
              <a:t>Helly</a:t>
            </a:r>
            <a:r>
              <a:rPr lang="en-US" sz="1500" dirty="0"/>
              <a:t>-gap of a graph and vertex eccentricities. Theoretical Computer Science, 867:68-84, 2021. </a:t>
            </a:r>
          </a:p>
          <a:p>
            <a:pPr marL="68580" indent="-251460">
              <a:buFont typeface="+mj-lt"/>
              <a:buAutoNum type="arabicPeriod"/>
            </a:pPr>
            <a:r>
              <a:rPr lang="en-US" sz="1500" dirty="0"/>
              <a:t>F. Dragan and </a:t>
            </a:r>
            <a:r>
              <a:rPr lang="en-US" sz="1500" b="1" dirty="0"/>
              <a:t>H. Guarnera</a:t>
            </a:r>
            <a:r>
              <a:rPr lang="en-US" sz="1500" dirty="0"/>
              <a:t>. Eccentricity function in distance-hereditary graphs. Theoretical Computer Science, 833: 26-40, 2020.</a:t>
            </a:r>
          </a:p>
          <a:p>
            <a:pPr marL="68580" indent="-251460">
              <a:buFont typeface="+mj-lt"/>
              <a:buAutoNum type="arabicPeriod"/>
            </a:pPr>
            <a:r>
              <a:rPr lang="en-US" sz="1500" dirty="0"/>
              <a:t>F. Dragan and </a:t>
            </a:r>
            <a:r>
              <a:rPr lang="en-US" sz="1500" b="1" dirty="0"/>
              <a:t>H. Guarnera</a:t>
            </a:r>
            <a:r>
              <a:rPr lang="en-US" sz="1500" dirty="0"/>
              <a:t>. Eccentricity terrain of 𝛿-hyperbolic graphs. Journal of Computer and System Sciences, 112: 50-56, 2020.</a:t>
            </a:r>
          </a:p>
          <a:p>
            <a:pPr marL="68580" indent="-251460">
              <a:buFont typeface="+mj-lt"/>
              <a:buAutoNum type="arabicPeriod"/>
            </a:pPr>
            <a:r>
              <a:rPr lang="en-US" sz="1500" dirty="0"/>
              <a:t>F. Dragan, G. </a:t>
            </a:r>
            <a:r>
              <a:rPr lang="en-US" sz="1500" dirty="0" err="1"/>
              <a:t>Ducoffe</a:t>
            </a:r>
            <a:r>
              <a:rPr lang="en-US" sz="1500" dirty="0"/>
              <a:t>, </a:t>
            </a:r>
            <a:r>
              <a:rPr lang="en-US" sz="1500" b="1" dirty="0"/>
              <a:t>H. Guarnera</a:t>
            </a:r>
            <a:r>
              <a:rPr lang="en-US" sz="1500" dirty="0"/>
              <a:t>. Fast deterministic algorithms for computing all eccentricities in (hyperbolic) </a:t>
            </a:r>
            <a:r>
              <a:rPr lang="en-US" sz="1500" dirty="0" err="1"/>
              <a:t>Helly</a:t>
            </a:r>
            <a:r>
              <a:rPr lang="en-US" sz="1500" dirty="0"/>
              <a:t> graphs, the 17th Algorithms and Data Structures Symposium (WADS'21), 2021. </a:t>
            </a:r>
          </a:p>
          <a:p>
            <a:pPr marL="68580" indent="-251460">
              <a:buFont typeface="+mj-lt"/>
              <a:buAutoNum type="arabicPeriod"/>
            </a:pPr>
            <a:r>
              <a:rPr lang="en-US" sz="1500" dirty="0"/>
              <a:t>Mohammed, F. Dragan, </a:t>
            </a:r>
            <a:r>
              <a:rPr lang="en-US" sz="1500" b="1" dirty="0"/>
              <a:t>H. Guarnera</a:t>
            </a:r>
            <a:r>
              <a:rPr lang="en-US" sz="1500" dirty="0"/>
              <a:t>. Fellow Travelers Phenomenon Present in Real-World Networks, Complex Networks &amp; Their Applications, 2022. </a:t>
            </a:r>
          </a:p>
          <a:p>
            <a:pPr marL="68580" indent="-251460">
              <a:buFont typeface="+mj-lt"/>
              <a:buAutoNum type="arabicPeriod"/>
            </a:pPr>
            <a:endParaRPr lang="en-US" sz="1500" dirty="0"/>
          </a:p>
        </p:txBody>
      </p:sp>
    </p:spTree>
    <p:extLst>
      <p:ext uri="{BB962C8B-B14F-4D97-AF65-F5344CB8AC3E}">
        <p14:creationId xmlns:p14="http://schemas.microsoft.com/office/powerpoint/2010/main" val="196109475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Example: eccentricity function and cent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956C92E-7358-8E46-10B8-FF2985B610E7}"/>
              </a:ext>
            </a:extLst>
          </p:cNvPr>
          <p:cNvSpPr txBox="1"/>
          <p:nvPr/>
        </p:nvSpPr>
        <p:spPr>
          <a:xfrm>
            <a:off x="166194" y="917912"/>
            <a:ext cx="866030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The </a:t>
            </a:r>
            <a:r>
              <a:rPr lang="en-US" sz="2000" dirty="0">
                <a:solidFill>
                  <a:schemeClr val="accent1"/>
                </a:solidFill>
              </a:rPr>
              <a:t>eccentricity</a:t>
            </a:r>
            <a:r>
              <a:rPr lang="en-US" sz="2000" dirty="0"/>
              <a:t> </a:t>
            </a:r>
            <a:r>
              <a:rPr lang="en-US" sz="2000" i="1" dirty="0"/>
              <a:t>e(x)</a:t>
            </a:r>
            <a:r>
              <a:rPr lang="en-US" sz="2000" dirty="0"/>
              <a:t> of a vertex </a:t>
            </a:r>
            <a:r>
              <a:rPr lang="en-US" sz="2000" i="1" dirty="0"/>
              <a:t>x</a:t>
            </a:r>
            <a:r>
              <a:rPr lang="en-US" sz="2000" dirty="0"/>
              <a:t> is the distance to a furthest </a:t>
            </a:r>
            <a:r>
              <a:rPr lang="en-US" sz="2000" i="1" dirty="0"/>
              <a:t>u</a:t>
            </a:r>
            <a:r>
              <a:rPr lang="en-US" sz="2000" dirty="0"/>
              <a:t> vertex to </a:t>
            </a:r>
            <a:r>
              <a:rPr lang="en-US" sz="2000" i="1" dirty="0"/>
              <a:t>x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8786738-7A08-57E3-1F18-B55A5155EB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3533" y="1336771"/>
            <a:ext cx="2349029" cy="669239"/>
          </a:xfrm>
          <a:prstGeom prst="rect">
            <a:avLst/>
          </a:prstGeom>
        </p:spPr>
      </p:pic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B4F64129-8096-AD98-62B1-96C8F91F8FCA}"/>
              </a:ext>
            </a:extLst>
          </p:cNvPr>
          <p:cNvSpPr txBox="1">
            <a:spLocks/>
          </p:cNvSpPr>
          <p:nvPr/>
        </p:nvSpPr>
        <p:spPr>
          <a:xfrm>
            <a:off x="4102169" y="2161253"/>
            <a:ext cx="5082261" cy="137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/>
              <a:t>The minimum and maximum eccentricities are called the </a:t>
            </a:r>
            <a:r>
              <a:rPr lang="en-US" sz="2000" dirty="0">
                <a:solidFill>
                  <a:schemeClr val="accent1"/>
                </a:solidFill>
              </a:rPr>
              <a:t>radius</a:t>
            </a:r>
            <a:r>
              <a:rPr lang="en-US" sz="2000" dirty="0"/>
              <a:t> </a:t>
            </a:r>
            <a:r>
              <a:rPr lang="en-US" sz="2000" i="1" dirty="0"/>
              <a:t>rad(G) </a:t>
            </a:r>
            <a:r>
              <a:rPr lang="en-US" sz="2000" dirty="0"/>
              <a:t>and </a:t>
            </a:r>
            <a:r>
              <a:rPr lang="en-US" sz="2000" dirty="0">
                <a:solidFill>
                  <a:schemeClr val="accent1"/>
                </a:solidFill>
              </a:rPr>
              <a:t>diameter</a:t>
            </a:r>
            <a:r>
              <a:rPr lang="en-US" sz="2000" dirty="0"/>
              <a:t> </a:t>
            </a:r>
            <a:r>
              <a:rPr lang="en-US" sz="2000" i="1" dirty="0"/>
              <a:t>diam(G) </a:t>
            </a:r>
            <a:r>
              <a:rPr lang="en-US" sz="2000" dirty="0"/>
              <a:t>of the graph, respectively</a:t>
            </a:r>
            <a:endParaRPr lang="en-US" sz="2000" i="1" dirty="0"/>
          </a:p>
          <a:p>
            <a:pPr marL="0" indent="0">
              <a:buFont typeface="Arial" panose="020B0604020202020204" pitchFamily="34" charset="0"/>
              <a:buNone/>
            </a:pPr>
            <a:endParaRPr lang="en-US" sz="2000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9BDB53C5-2FB9-2C29-86C0-D975BF6E8EB1}"/>
              </a:ext>
            </a:extLst>
          </p:cNvPr>
          <p:cNvSpPr txBox="1">
            <a:spLocks/>
          </p:cNvSpPr>
          <p:nvPr/>
        </p:nvSpPr>
        <p:spPr>
          <a:xfrm>
            <a:off x="4061005" y="3426581"/>
            <a:ext cx="5164588" cy="137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/>
              <a:t>The </a:t>
            </a:r>
            <a:r>
              <a:rPr lang="en-US" sz="2000" dirty="0">
                <a:solidFill>
                  <a:schemeClr val="accent1"/>
                </a:solidFill>
              </a:rPr>
              <a:t>center</a:t>
            </a:r>
            <a:r>
              <a:rPr lang="en-US" sz="2000" dirty="0"/>
              <a:t> of a graph </a:t>
            </a:r>
            <a:r>
              <a:rPr lang="en-US" sz="2000" i="1" dirty="0"/>
              <a:t>C(G)</a:t>
            </a:r>
            <a:r>
              <a:rPr lang="en-US" sz="2000" dirty="0"/>
              <a:t> is the set of vertices with minimum eccentricity</a:t>
            </a:r>
            <a:endParaRPr lang="en-US" sz="2000" i="1" dirty="0"/>
          </a:p>
          <a:p>
            <a:pPr marL="0" indent="0">
              <a:buFont typeface="Arial" panose="020B0604020202020204" pitchFamily="34" charset="0"/>
              <a:buNone/>
            </a:pPr>
            <a:endParaRPr lang="en-US" sz="20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94A418B-F18A-645D-9EAC-CDB3114115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19104" y="4132846"/>
            <a:ext cx="4207456" cy="532852"/>
          </a:xfrm>
          <a:prstGeom prst="rect">
            <a:avLst/>
          </a:prstGeom>
        </p:spPr>
      </p:pic>
      <p:sp>
        <p:nvSpPr>
          <p:cNvPr id="10" name="Oval 9">
            <a:extLst>
              <a:ext uri="{FF2B5EF4-FFF2-40B4-BE49-F238E27FC236}">
                <a16:creationId xmlns:a16="http://schemas.microsoft.com/office/drawing/2014/main" id="{FABAAE1E-F205-7585-97F5-E7F8B00AD740}"/>
              </a:ext>
            </a:extLst>
          </p:cNvPr>
          <p:cNvSpPr/>
          <p:nvPr/>
        </p:nvSpPr>
        <p:spPr>
          <a:xfrm>
            <a:off x="1731469" y="3452418"/>
            <a:ext cx="680815" cy="887754"/>
          </a:xfrm>
          <a:prstGeom prst="ellipse">
            <a:avLst/>
          </a:prstGeom>
          <a:solidFill>
            <a:srgbClr val="FFFF00">
              <a:alpha val="71000"/>
            </a:srgbClr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F50CC3AA-4B8F-3AD8-2015-C1DC0D8A24EE}"/>
              </a:ext>
            </a:extLst>
          </p:cNvPr>
          <p:cNvSpPr/>
          <p:nvPr/>
        </p:nvSpPr>
        <p:spPr>
          <a:xfrm>
            <a:off x="1001210" y="3561729"/>
            <a:ext cx="137160" cy="13716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C701AF37-ED65-DDF8-58E0-52DA687531DB}"/>
              </a:ext>
            </a:extLst>
          </p:cNvPr>
          <p:cNvSpPr/>
          <p:nvPr/>
        </p:nvSpPr>
        <p:spPr>
          <a:xfrm>
            <a:off x="1483219" y="3561729"/>
            <a:ext cx="137160" cy="13716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86311C04-D4CA-4F56-349A-82672F088D91}"/>
              </a:ext>
            </a:extLst>
          </p:cNvPr>
          <p:cNvSpPr/>
          <p:nvPr/>
        </p:nvSpPr>
        <p:spPr>
          <a:xfrm>
            <a:off x="1965228" y="3561729"/>
            <a:ext cx="137160" cy="13716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26FAF1C1-E3A3-53F2-43E2-C95091759C80}"/>
              </a:ext>
            </a:extLst>
          </p:cNvPr>
          <p:cNvSpPr/>
          <p:nvPr/>
        </p:nvSpPr>
        <p:spPr>
          <a:xfrm>
            <a:off x="2447237" y="3561729"/>
            <a:ext cx="137160" cy="13716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B300159B-DE31-6F59-92DC-74107AB2CFD3}"/>
              </a:ext>
            </a:extLst>
          </p:cNvPr>
          <p:cNvSpPr/>
          <p:nvPr/>
        </p:nvSpPr>
        <p:spPr>
          <a:xfrm>
            <a:off x="2929246" y="3561729"/>
            <a:ext cx="137160" cy="13716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ADBD3274-A770-AF9E-0E30-DA02AD7681F2}"/>
              </a:ext>
            </a:extLst>
          </p:cNvPr>
          <p:cNvSpPr/>
          <p:nvPr/>
        </p:nvSpPr>
        <p:spPr>
          <a:xfrm>
            <a:off x="1687543" y="3153439"/>
            <a:ext cx="137160" cy="13716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826150D9-761A-C9A7-7D6F-A81E069A8CC4}"/>
              </a:ext>
            </a:extLst>
          </p:cNvPr>
          <p:cNvSpPr/>
          <p:nvPr/>
        </p:nvSpPr>
        <p:spPr>
          <a:xfrm>
            <a:off x="2217929" y="3153439"/>
            <a:ext cx="137160" cy="13716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8774F561-B064-4236-271C-684FAEF5247C}"/>
              </a:ext>
            </a:extLst>
          </p:cNvPr>
          <p:cNvSpPr/>
          <p:nvPr/>
        </p:nvSpPr>
        <p:spPr>
          <a:xfrm>
            <a:off x="1971075" y="2746007"/>
            <a:ext cx="137160" cy="13716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E3B40AFF-4371-7B6F-AF4A-D52E290F7913}"/>
              </a:ext>
            </a:extLst>
          </p:cNvPr>
          <p:cNvCxnSpPr>
            <a:stCxn id="11" idx="6"/>
            <a:endCxn id="12" idx="2"/>
          </p:cNvCxnSpPr>
          <p:nvPr/>
        </p:nvCxnSpPr>
        <p:spPr>
          <a:xfrm>
            <a:off x="1138370" y="3630309"/>
            <a:ext cx="344849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BA990FA7-0EB1-F74F-2ED5-A502587A56D2}"/>
              </a:ext>
            </a:extLst>
          </p:cNvPr>
          <p:cNvCxnSpPr>
            <a:cxnSpLocks/>
            <a:stCxn id="13" idx="2"/>
            <a:endCxn id="12" idx="6"/>
          </p:cNvCxnSpPr>
          <p:nvPr/>
        </p:nvCxnSpPr>
        <p:spPr>
          <a:xfrm flipH="1">
            <a:off x="1620379" y="3630309"/>
            <a:ext cx="344849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E53D67AC-D02C-7689-C760-9A60854633B9}"/>
              </a:ext>
            </a:extLst>
          </p:cNvPr>
          <p:cNvCxnSpPr>
            <a:cxnSpLocks/>
            <a:stCxn id="13" idx="6"/>
            <a:endCxn id="14" idx="2"/>
          </p:cNvCxnSpPr>
          <p:nvPr/>
        </p:nvCxnSpPr>
        <p:spPr>
          <a:xfrm>
            <a:off x="2102388" y="3630309"/>
            <a:ext cx="344849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F12F9A4B-4642-29DC-3517-B234B33992F1}"/>
              </a:ext>
            </a:extLst>
          </p:cNvPr>
          <p:cNvCxnSpPr>
            <a:cxnSpLocks/>
            <a:stCxn id="14" idx="6"/>
            <a:endCxn id="15" idx="2"/>
          </p:cNvCxnSpPr>
          <p:nvPr/>
        </p:nvCxnSpPr>
        <p:spPr>
          <a:xfrm>
            <a:off x="2584397" y="3630309"/>
            <a:ext cx="344849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3D245A00-BAEE-0228-9865-D4B9F52F0587}"/>
              </a:ext>
            </a:extLst>
          </p:cNvPr>
          <p:cNvCxnSpPr>
            <a:cxnSpLocks/>
            <a:stCxn id="12" idx="0"/>
            <a:endCxn id="16" idx="3"/>
          </p:cNvCxnSpPr>
          <p:nvPr/>
        </p:nvCxnSpPr>
        <p:spPr>
          <a:xfrm flipV="1">
            <a:off x="1551799" y="3270512"/>
            <a:ext cx="155831" cy="29121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0EA14539-0718-19D5-76AB-D34BF58B19A7}"/>
              </a:ext>
            </a:extLst>
          </p:cNvPr>
          <p:cNvCxnSpPr>
            <a:cxnSpLocks/>
            <a:stCxn id="13" idx="1"/>
            <a:endCxn id="16" idx="5"/>
          </p:cNvCxnSpPr>
          <p:nvPr/>
        </p:nvCxnSpPr>
        <p:spPr>
          <a:xfrm flipH="1" flipV="1">
            <a:off x="1804616" y="3270512"/>
            <a:ext cx="180699" cy="31130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2EF7D2D1-2DD4-4211-7AF7-10E9FF165A53}"/>
              </a:ext>
            </a:extLst>
          </p:cNvPr>
          <p:cNvCxnSpPr>
            <a:cxnSpLocks/>
            <a:stCxn id="13" idx="7"/>
            <a:endCxn id="17" idx="3"/>
          </p:cNvCxnSpPr>
          <p:nvPr/>
        </p:nvCxnSpPr>
        <p:spPr>
          <a:xfrm flipV="1">
            <a:off x="2082301" y="3270512"/>
            <a:ext cx="155715" cy="31130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A1AB1578-AA51-7128-2F40-873AD339D844}"/>
              </a:ext>
            </a:extLst>
          </p:cNvPr>
          <p:cNvCxnSpPr>
            <a:cxnSpLocks/>
            <a:stCxn id="14" idx="0"/>
            <a:endCxn id="17" idx="5"/>
          </p:cNvCxnSpPr>
          <p:nvPr/>
        </p:nvCxnSpPr>
        <p:spPr>
          <a:xfrm flipH="1" flipV="1">
            <a:off x="2335002" y="3270512"/>
            <a:ext cx="180815" cy="29121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02484D0A-726A-AC1D-3B41-C89F3CEA70EE}"/>
              </a:ext>
            </a:extLst>
          </p:cNvPr>
          <p:cNvCxnSpPr>
            <a:cxnSpLocks/>
            <a:stCxn id="16" idx="6"/>
            <a:endCxn id="17" idx="2"/>
          </p:cNvCxnSpPr>
          <p:nvPr/>
        </p:nvCxnSpPr>
        <p:spPr>
          <a:xfrm>
            <a:off x="1824703" y="3222019"/>
            <a:ext cx="39322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BCCF6467-F789-83B4-F601-59E203075765}"/>
              </a:ext>
            </a:extLst>
          </p:cNvPr>
          <p:cNvCxnSpPr>
            <a:cxnSpLocks/>
            <a:stCxn id="16" idx="0"/>
          </p:cNvCxnSpPr>
          <p:nvPr/>
        </p:nvCxnSpPr>
        <p:spPr>
          <a:xfrm flipV="1">
            <a:off x="1756123" y="2861046"/>
            <a:ext cx="229192" cy="29239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C5C7AEEC-C9B1-F08A-EABE-94B1E3CB4B17}"/>
              </a:ext>
            </a:extLst>
          </p:cNvPr>
          <p:cNvCxnSpPr>
            <a:cxnSpLocks/>
            <a:stCxn id="17" idx="0"/>
            <a:endCxn id="18" idx="5"/>
          </p:cNvCxnSpPr>
          <p:nvPr/>
        </p:nvCxnSpPr>
        <p:spPr>
          <a:xfrm flipH="1" flipV="1">
            <a:off x="2088148" y="2863080"/>
            <a:ext cx="198361" cy="29035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C5514994-401C-7B81-763F-C835A1DD6F34}"/>
              </a:ext>
            </a:extLst>
          </p:cNvPr>
          <p:cNvSpPr txBox="1"/>
          <p:nvPr/>
        </p:nvSpPr>
        <p:spPr>
          <a:xfrm>
            <a:off x="927172" y="3698889"/>
            <a:ext cx="317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4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5A9CD21E-7E54-F714-620C-A082F4D4CF8D}"/>
              </a:ext>
            </a:extLst>
          </p:cNvPr>
          <p:cNvSpPr txBox="1"/>
          <p:nvPr/>
        </p:nvSpPr>
        <p:spPr>
          <a:xfrm>
            <a:off x="2863934" y="3698889"/>
            <a:ext cx="317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4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452993ED-4C7B-04AB-85A8-7F095A82E4CF}"/>
              </a:ext>
            </a:extLst>
          </p:cNvPr>
          <p:cNvSpPr txBox="1"/>
          <p:nvPr/>
        </p:nvSpPr>
        <p:spPr>
          <a:xfrm>
            <a:off x="1398898" y="3698889"/>
            <a:ext cx="317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3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83E62983-50C3-E4CA-3833-B0379457B4D2}"/>
              </a:ext>
            </a:extLst>
          </p:cNvPr>
          <p:cNvSpPr txBox="1"/>
          <p:nvPr/>
        </p:nvSpPr>
        <p:spPr>
          <a:xfrm>
            <a:off x="2374348" y="3693321"/>
            <a:ext cx="317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3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9B2DB5EE-71BF-CE3A-3BD3-972D3E809152}"/>
              </a:ext>
            </a:extLst>
          </p:cNvPr>
          <p:cNvSpPr txBox="1"/>
          <p:nvPr/>
        </p:nvSpPr>
        <p:spPr>
          <a:xfrm>
            <a:off x="1875227" y="2427993"/>
            <a:ext cx="317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3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5ECED9A2-9A22-34E1-9FCE-9300C36D3557}"/>
              </a:ext>
            </a:extLst>
          </p:cNvPr>
          <p:cNvSpPr txBox="1"/>
          <p:nvPr/>
        </p:nvSpPr>
        <p:spPr>
          <a:xfrm>
            <a:off x="1449423" y="3027986"/>
            <a:ext cx="317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3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5F474AA-8DB0-6656-8D29-4479C736FC15}"/>
              </a:ext>
            </a:extLst>
          </p:cNvPr>
          <p:cNvSpPr txBox="1"/>
          <p:nvPr/>
        </p:nvSpPr>
        <p:spPr>
          <a:xfrm>
            <a:off x="2334643" y="3020050"/>
            <a:ext cx="317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3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C3AB7012-2B48-A015-7824-B83A030C9084}"/>
              </a:ext>
            </a:extLst>
          </p:cNvPr>
          <p:cNvSpPr txBox="1"/>
          <p:nvPr/>
        </p:nvSpPr>
        <p:spPr>
          <a:xfrm>
            <a:off x="1898606" y="3654556"/>
            <a:ext cx="317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2</a:t>
            </a:r>
          </a:p>
        </p:txBody>
      </p:sp>
      <p:pic>
        <p:nvPicPr>
          <p:cNvPr id="40" name="Picture 39">
            <a:extLst>
              <a:ext uri="{FF2B5EF4-FFF2-40B4-BE49-F238E27FC236}">
                <a16:creationId xmlns:a16="http://schemas.microsoft.com/office/drawing/2014/main" id="{907DEB3D-3ED1-1F84-27DC-0AF1FA3EB079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17365" r="80851"/>
          <a:stretch/>
        </p:blipFill>
        <p:spPr>
          <a:xfrm>
            <a:off x="1825288" y="4008708"/>
            <a:ext cx="539661" cy="294936"/>
          </a:xfrm>
          <a:prstGeom prst="rect">
            <a:avLst/>
          </a:prstGeom>
        </p:spPr>
      </p:pic>
      <p:sp>
        <p:nvSpPr>
          <p:cNvPr id="41" name="Content Placeholder 2">
            <a:extLst>
              <a:ext uri="{FF2B5EF4-FFF2-40B4-BE49-F238E27FC236}">
                <a16:creationId xmlns:a16="http://schemas.microsoft.com/office/drawing/2014/main" id="{7C5C1384-C952-1545-3B70-D2B5637B6660}"/>
              </a:ext>
            </a:extLst>
          </p:cNvPr>
          <p:cNvSpPr txBox="1">
            <a:spLocks/>
          </p:cNvSpPr>
          <p:nvPr/>
        </p:nvSpPr>
        <p:spPr>
          <a:xfrm>
            <a:off x="443533" y="4917377"/>
            <a:ext cx="8161149" cy="16815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/>
              <a:t>Applications: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dirty="0"/>
              <a:t>Measure the importance of a node (centrality indices)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dirty="0"/>
              <a:t>Facility location problems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dirty="0"/>
              <a:t>Detecting small-world networks (degrees of freedom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sz="2000" i="1" dirty="0"/>
          </a:p>
          <a:p>
            <a:pPr marL="0" indent="0">
              <a:buFont typeface="Arial" panose="020B0604020202020204" pitchFamily="34" charset="0"/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126776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10" grpId="0" animBg="1"/>
      <p:bldP spid="4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Computing vertex eccentricities straightforwardly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956C92E-7358-8E46-10B8-FF2985B610E7}"/>
              </a:ext>
            </a:extLst>
          </p:cNvPr>
          <p:cNvSpPr txBox="1"/>
          <p:nvPr/>
        </p:nvSpPr>
        <p:spPr>
          <a:xfrm>
            <a:off x="166194" y="917912"/>
            <a:ext cx="866030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The </a:t>
            </a:r>
            <a:r>
              <a:rPr lang="en-US" sz="2000" dirty="0">
                <a:solidFill>
                  <a:schemeClr val="accent1"/>
                </a:solidFill>
              </a:rPr>
              <a:t>eccentricity</a:t>
            </a:r>
            <a:r>
              <a:rPr lang="en-US" sz="2000" dirty="0"/>
              <a:t> </a:t>
            </a:r>
            <a:r>
              <a:rPr lang="en-US" sz="2000" i="1" dirty="0"/>
              <a:t>e(x)</a:t>
            </a:r>
            <a:r>
              <a:rPr lang="en-US" sz="2000" dirty="0"/>
              <a:t> of a vertex </a:t>
            </a:r>
            <a:r>
              <a:rPr lang="en-US" sz="2000" i="1" dirty="0"/>
              <a:t>x</a:t>
            </a:r>
            <a:r>
              <a:rPr lang="en-US" sz="2000" dirty="0"/>
              <a:t> is the distance to a furthest </a:t>
            </a:r>
            <a:r>
              <a:rPr lang="en-US" sz="2000" i="1" dirty="0"/>
              <a:t>u</a:t>
            </a:r>
            <a:r>
              <a:rPr lang="en-US" sz="2000" dirty="0"/>
              <a:t> vertex to </a:t>
            </a:r>
            <a:r>
              <a:rPr lang="en-US" sz="2000" i="1" dirty="0"/>
              <a:t>x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8786738-7A08-57E3-1F18-B55A5155EB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3533" y="1336771"/>
            <a:ext cx="2349029" cy="669239"/>
          </a:xfrm>
          <a:prstGeom prst="rect">
            <a:avLst/>
          </a:prstGeom>
        </p:spPr>
      </p:pic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A4A5FC02-6221-30E1-593D-1C514ECB574B}"/>
              </a:ext>
            </a:extLst>
          </p:cNvPr>
          <p:cNvSpPr txBox="1">
            <a:spLocks/>
          </p:cNvSpPr>
          <p:nvPr/>
        </p:nvSpPr>
        <p:spPr>
          <a:xfrm>
            <a:off x="334361" y="2407185"/>
            <a:ext cx="8809639" cy="22907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>
                <a:latin typeface="+mn-lt"/>
              </a:rPr>
              <a:t>Take a connected graph with n vertices and m edges.</a:t>
            </a:r>
          </a:p>
          <a:p>
            <a:r>
              <a:rPr lang="en-US" sz="2000" dirty="0">
                <a:latin typeface="+mn-lt"/>
              </a:rPr>
              <a:t>A single Breadth-First Search (BFS) from a vertex x</a:t>
            </a:r>
          </a:p>
          <a:p>
            <a:pPr lvl="1"/>
            <a:r>
              <a:rPr lang="en-US" sz="2000" dirty="0">
                <a:latin typeface="+mn-lt"/>
              </a:rPr>
              <a:t>runs in </a:t>
            </a:r>
            <a:r>
              <a:rPr lang="en-US" sz="2000" i="1" dirty="0">
                <a:latin typeface="+mn-lt"/>
              </a:rPr>
              <a:t>O(m)</a:t>
            </a:r>
            <a:r>
              <a:rPr lang="en-US" sz="2000" dirty="0">
                <a:latin typeface="+mn-lt"/>
              </a:rPr>
              <a:t> time</a:t>
            </a:r>
          </a:p>
          <a:p>
            <a:pPr lvl="1"/>
            <a:r>
              <a:rPr lang="en-US" sz="2000" dirty="0">
                <a:latin typeface="+mn-lt"/>
              </a:rPr>
              <a:t>yields </a:t>
            </a:r>
            <a:r>
              <a:rPr lang="en-US" sz="2000" i="1" dirty="0">
                <a:latin typeface="+mn-lt"/>
              </a:rPr>
              <a:t>e(x)</a:t>
            </a:r>
          </a:p>
          <a:p>
            <a:r>
              <a:rPr lang="en-US" sz="2000" dirty="0">
                <a:latin typeface="+mn-lt"/>
              </a:rPr>
              <a:t>Call BFS for each of the n vertices</a:t>
            </a:r>
          </a:p>
          <a:p>
            <a:r>
              <a:rPr lang="en-US" sz="2000" dirty="0">
                <a:latin typeface="+mn-lt"/>
              </a:rPr>
              <a:t>Total </a:t>
            </a:r>
            <a:r>
              <a:rPr lang="en-US" sz="2000" i="1" dirty="0">
                <a:latin typeface="+mn-lt"/>
              </a:rPr>
              <a:t>O(nm) </a:t>
            </a:r>
            <a:r>
              <a:rPr lang="en-US" sz="2000" dirty="0">
                <a:latin typeface="+mn-lt"/>
              </a:rPr>
              <a:t>runtime</a:t>
            </a:r>
          </a:p>
          <a:p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endParaRPr lang="en-US" sz="2000" dirty="0">
              <a:latin typeface="+mn-lt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9BD0965-74CC-BE51-F788-0593B29F989A}"/>
              </a:ext>
            </a:extLst>
          </p:cNvPr>
          <p:cNvSpPr txBox="1"/>
          <p:nvPr/>
        </p:nvSpPr>
        <p:spPr>
          <a:xfrm>
            <a:off x="322847" y="5121119"/>
            <a:ext cx="866030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accent1"/>
                </a:solidFill>
              </a:rPr>
              <a:t>This is prohibitively expensive on many real-world networks, as they are huge!</a:t>
            </a:r>
          </a:p>
        </p:txBody>
      </p:sp>
      <p:grpSp>
        <p:nvGrpSpPr>
          <p:cNvPr id="38" name="Group 37">
            <a:extLst>
              <a:ext uri="{FF2B5EF4-FFF2-40B4-BE49-F238E27FC236}">
                <a16:creationId xmlns:a16="http://schemas.microsoft.com/office/drawing/2014/main" id="{2FEABE61-FDAD-86F6-D0D4-BAC8F4111E49}"/>
              </a:ext>
            </a:extLst>
          </p:cNvPr>
          <p:cNvGrpSpPr/>
          <p:nvPr/>
        </p:nvGrpSpPr>
        <p:grpSpPr>
          <a:xfrm>
            <a:off x="5951645" y="2344469"/>
            <a:ext cx="2665841" cy="2057979"/>
            <a:chOff x="6319180" y="2607940"/>
            <a:chExt cx="2665841" cy="2057979"/>
          </a:xfrm>
        </p:grpSpPr>
        <p:grpSp>
          <p:nvGrpSpPr>
            <p:cNvPr id="39" name="Group 38">
              <a:extLst>
                <a:ext uri="{FF2B5EF4-FFF2-40B4-BE49-F238E27FC236}">
                  <a16:creationId xmlns:a16="http://schemas.microsoft.com/office/drawing/2014/main" id="{F0F4BF72-7EA5-8174-762A-F8AC74CAD556}"/>
                </a:ext>
              </a:extLst>
            </p:cNvPr>
            <p:cNvGrpSpPr/>
            <p:nvPr/>
          </p:nvGrpSpPr>
          <p:grpSpPr>
            <a:xfrm>
              <a:off x="7446155" y="4238051"/>
              <a:ext cx="367985" cy="427868"/>
              <a:chOff x="1671267" y="2575937"/>
              <a:chExt cx="367985" cy="427868"/>
            </a:xfrm>
          </p:grpSpPr>
          <p:sp>
            <p:nvSpPr>
              <p:cNvPr id="99" name="Oval 98">
                <a:extLst>
                  <a:ext uri="{FF2B5EF4-FFF2-40B4-BE49-F238E27FC236}">
                    <a16:creationId xmlns:a16="http://schemas.microsoft.com/office/drawing/2014/main" id="{CEA09D5C-0B83-BB3B-CFE2-2B918CBA8293}"/>
                  </a:ext>
                </a:extLst>
              </p:cNvPr>
              <p:cNvSpPr/>
              <p:nvPr/>
            </p:nvSpPr>
            <p:spPr>
              <a:xfrm>
                <a:off x="1828041" y="2575937"/>
                <a:ext cx="137160" cy="137160"/>
              </a:xfrm>
              <a:prstGeom prst="ellipse">
                <a:avLst/>
              </a:prstGeom>
              <a:solidFill>
                <a:schemeClr val="accent5"/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0" name="TextBox 99">
                    <a:extLst>
                      <a:ext uri="{FF2B5EF4-FFF2-40B4-BE49-F238E27FC236}">
                        <a16:creationId xmlns:a16="http://schemas.microsoft.com/office/drawing/2014/main" id="{83B764AA-57D2-B1DD-2022-4D7DF42D2B8E}"/>
                      </a:ext>
                    </a:extLst>
                  </p:cNvPr>
                  <p:cNvSpPr txBox="1"/>
                  <p:nvPr/>
                </p:nvSpPr>
                <p:spPr>
                  <a:xfrm>
                    <a:off x="1671267" y="2634473"/>
                    <a:ext cx="367985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100" name="TextBox 99">
                    <a:extLst>
                      <a:ext uri="{FF2B5EF4-FFF2-40B4-BE49-F238E27FC236}">
                        <a16:creationId xmlns:a16="http://schemas.microsoft.com/office/drawing/2014/main" id="{83B764AA-57D2-B1DD-2022-4D7DF42D2B8E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671267" y="2634473"/>
                    <a:ext cx="367985" cy="369332"/>
                  </a:xfrm>
                  <a:prstGeom prst="rect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ACDB88D9-B5B1-3D6D-3A5D-F9C944FBE740}"/>
                </a:ext>
              </a:extLst>
            </p:cNvPr>
            <p:cNvCxnSpPr>
              <a:cxnSpLocks/>
              <a:endCxn id="44" idx="3"/>
            </p:cNvCxnSpPr>
            <p:nvPr/>
          </p:nvCxnSpPr>
          <p:spPr>
            <a:xfrm flipV="1">
              <a:off x="7710669" y="4104664"/>
              <a:ext cx="199324" cy="156260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C352AF4C-9A2E-8FCB-21DA-F28A91D0279A}"/>
                </a:ext>
              </a:extLst>
            </p:cNvPr>
            <p:cNvCxnSpPr>
              <a:cxnSpLocks/>
              <a:stCxn id="45" idx="5"/>
              <a:endCxn id="99" idx="2"/>
            </p:cNvCxnSpPr>
            <p:nvPr/>
          </p:nvCxnSpPr>
          <p:spPr>
            <a:xfrm>
              <a:off x="7328051" y="4286544"/>
              <a:ext cx="274878" cy="20087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4" name="Oval 43">
              <a:extLst>
                <a:ext uri="{FF2B5EF4-FFF2-40B4-BE49-F238E27FC236}">
                  <a16:creationId xmlns:a16="http://schemas.microsoft.com/office/drawing/2014/main" id="{88CAEC50-3FD5-E806-D641-D589880DD4D1}"/>
                </a:ext>
              </a:extLst>
            </p:cNvPr>
            <p:cNvSpPr/>
            <p:nvPr/>
          </p:nvSpPr>
          <p:spPr>
            <a:xfrm>
              <a:off x="7889906" y="3987591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5" name="Oval 44">
              <a:extLst>
                <a:ext uri="{FF2B5EF4-FFF2-40B4-BE49-F238E27FC236}">
                  <a16:creationId xmlns:a16="http://schemas.microsoft.com/office/drawing/2014/main" id="{638DB6AB-38B6-05CD-3738-AD501E22F5E0}"/>
                </a:ext>
              </a:extLst>
            </p:cNvPr>
            <p:cNvSpPr/>
            <p:nvPr/>
          </p:nvSpPr>
          <p:spPr>
            <a:xfrm>
              <a:off x="7210978" y="4169471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F03760AA-E06B-18DB-7CA9-F8DDFDFAC0B2}"/>
                </a:ext>
              </a:extLst>
            </p:cNvPr>
            <p:cNvCxnSpPr>
              <a:cxnSpLocks/>
              <a:stCxn id="44" idx="5"/>
              <a:endCxn id="47" idx="1"/>
            </p:cNvCxnSpPr>
            <p:nvPr/>
          </p:nvCxnSpPr>
          <p:spPr>
            <a:xfrm>
              <a:off x="8006979" y="4104664"/>
              <a:ext cx="130512" cy="17213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7" name="Oval 46">
              <a:extLst>
                <a:ext uri="{FF2B5EF4-FFF2-40B4-BE49-F238E27FC236}">
                  <a16:creationId xmlns:a16="http://schemas.microsoft.com/office/drawing/2014/main" id="{B88EFD91-4ADA-7E8E-E368-1F29561B685C}"/>
                </a:ext>
              </a:extLst>
            </p:cNvPr>
            <p:cNvSpPr/>
            <p:nvPr/>
          </p:nvSpPr>
          <p:spPr>
            <a:xfrm>
              <a:off x="8117404" y="4256707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021510CD-E944-BE36-AE54-C8E728F4AE2D}"/>
                </a:ext>
              </a:extLst>
            </p:cNvPr>
            <p:cNvCxnSpPr>
              <a:cxnSpLocks/>
              <a:endCxn id="47" idx="2"/>
            </p:cNvCxnSpPr>
            <p:nvPr/>
          </p:nvCxnSpPr>
          <p:spPr>
            <a:xfrm>
              <a:off x="7720002" y="4325287"/>
              <a:ext cx="397402" cy="0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9" name="Oval 48">
              <a:extLst>
                <a:ext uri="{FF2B5EF4-FFF2-40B4-BE49-F238E27FC236}">
                  <a16:creationId xmlns:a16="http://schemas.microsoft.com/office/drawing/2014/main" id="{88BCCF60-802B-CD65-2F9E-9A0615F30A0E}"/>
                </a:ext>
              </a:extLst>
            </p:cNvPr>
            <p:cNvSpPr/>
            <p:nvPr/>
          </p:nvSpPr>
          <p:spPr>
            <a:xfrm>
              <a:off x="8399955" y="3768334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0" name="Oval 49">
              <a:extLst>
                <a:ext uri="{FF2B5EF4-FFF2-40B4-BE49-F238E27FC236}">
                  <a16:creationId xmlns:a16="http://schemas.microsoft.com/office/drawing/2014/main" id="{7329790E-28FB-6D48-C3B7-FAE447052AA3}"/>
                </a:ext>
              </a:extLst>
            </p:cNvPr>
            <p:cNvSpPr/>
            <p:nvPr/>
          </p:nvSpPr>
          <p:spPr>
            <a:xfrm>
              <a:off x="8682507" y="4075790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1" name="Oval 50">
              <a:extLst>
                <a:ext uri="{FF2B5EF4-FFF2-40B4-BE49-F238E27FC236}">
                  <a16:creationId xmlns:a16="http://schemas.microsoft.com/office/drawing/2014/main" id="{F8BC3583-C6E9-E40A-C64D-0D67316976DB}"/>
                </a:ext>
              </a:extLst>
            </p:cNvPr>
            <p:cNvSpPr/>
            <p:nvPr/>
          </p:nvSpPr>
          <p:spPr>
            <a:xfrm>
              <a:off x="8759585" y="4398887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2" name="Oval 51">
              <a:extLst>
                <a:ext uri="{FF2B5EF4-FFF2-40B4-BE49-F238E27FC236}">
                  <a16:creationId xmlns:a16="http://schemas.microsoft.com/office/drawing/2014/main" id="{4667DA84-155A-4AB6-44C7-EFA6A36F12E3}"/>
                </a:ext>
              </a:extLst>
            </p:cNvPr>
            <p:cNvSpPr/>
            <p:nvPr/>
          </p:nvSpPr>
          <p:spPr>
            <a:xfrm>
              <a:off x="7542643" y="3623036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3" name="Oval 52">
              <a:extLst>
                <a:ext uri="{FF2B5EF4-FFF2-40B4-BE49-F238E27FC236}">
                  <a16:creationId xmlns:a16="http://schemas.microsoft.com/office/drawing/2014/main" id="{506B7C29-E219-12DE-0749-95900582EAE0}"/>
                </a:ext>
              </a:extLst>
            </p:cNvPr>
            <p:cNvSpPr/>
            <p:nvPr/>
          </p:nvSpPr>
          <p:spPr>
            <a:xfrm>
              <a:off x="6801044" y="3952006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4" name="Oval 53">
              <a:extLst>
                <a:ext uri="{FF2B5EF4-FFF2-40B4-BE49-F238E27FC236}">
                  <a16:creationId xmlns:a16="http://schemas.microsoft.com/office/drawing/2014/main" id="{50F4FA21-0AEC-C745-06E0-BC1081D9D58B}"/>
                </a:ext>
              </a:extLst>
            </p:cNvPr>
            <p:cNvSpPr/>
            <p:nvPr/>
          </p:nvSpPr>
          <p:spPr>
            <a:xfrm>
              <a:off x="7191901" y="3491823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5" name="Oval 54">
              <a:extLst>
                <a:ext uri="{FF2B5EF4-FFF2-40B4-BE49-F238E27FC236}">
                  <a16:creationId xmlns:a16="http://schemas.microsoft.com/office/drawing/2014/main" id="{FF9DBA97-37DA-1B79-DC2C-C7D1D7C01376}"/>
                </a:ext>
              </a:extLst>
            </p:cNvPr>
            <p:cNvSpPr/>
            <p:nvPr/>
          </p:nvSpPr>
          <p:spPr>
            <a:xfrm>
              <a:off x="7810331" y="3413835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6" name="Oval 55">
              <a:extLst>
                <a:ext uri="{FF2B5EF4-FFF2-40B4-BE49-F238E27FC236}">
                  <a16:creationId xmlns:a16="http://schemas.microsoft.com/office/drawing/2014/main" id="{8CF75DDD-60C4-107A-8594-F2C21C00FD70}"/>
                </a:ext>
              </a:extLst>
            </p:cNvPr>
            <p:cNvSpPr/>
            <p:nvPr/>
          </p:nvSpPr>
          <p:spPr>
            <a:xfrm>
              <a:off x="6319180" y="3939098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7" name="Oval 56">
              <a:extLst>
                <a:ext uri="{FF2B5EF4-FFF2-40B4-BE49-F238E27FC236}">
                  <a16:creationId xmlns:a16="http://schemas.microsoft.com/office/drawing/2014/main" id="{A25E69EC-922E-4B5D-6928-057E3263832F}"/>
                </a:ext>
              </a:extLst>
            </p:cNvPr>
            <p:cNvSpPr/>
            <p:nvPr/>
          </p:nvSpPr>
          <p:spPr>
            <a:xfrm>
              <a:off x="8169388" y="3563777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58" name="Straight Connector 57">
              <a:extLst>
                <a:ext uri="{FF2B5EF4-FFF2-40B4-BE49-F238E27FC236}">
                  <a16:creationId xmlns:a16="http://schemas.microsoft.com/office/drawing/2014/main" id="{28CDA7BD-225B-A1AD-060B-6C0ACABEDA48}"/>
                </a:ext>
              </a:extLst>
            </p:cNvPr>
            <p:cNvCxnSpPr>
              <a:cxnSpLocks/>
              <a:stCxn id="47" idx="5"/>
              <a:endCxn id="51" idx="1"/>
            </p:cNvCxnSpPr>
            <p:nvPr/>
          </p:nvCxnSpPr>
          <p:spPr>
            <a:xfrm>
              <a:off x="8234477" y="4373780"/>
              <a:ext cx="545195" cy="45194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9" name="Straight Connector 58">
              <a:extLst>
                <a:ext uri="{FF2B5EF4-FFF2-40B4-BE49-F238E27FC236}">
                  <a16:creationId xmlns:a16="http://schemas.microsoft.com/office/drawing/2014/main" id="{B634C8B4-8899-95A6-EF4F-9B423275CEC2}"/>
                </a:ext>
              </a:extLst>
            </p:cNvPr>
            <p:cNvCxnSpPr>
              <a:cxnSpLocks/>
              <a:stCxn id="50" idx="4"/>
              <a:endCxn id="51" idx="0"/>
            </p:cNvCxnSpPr>
            <p:nvPr/>
          </p:nvCxnSpPr>
          <p:spPr>
            <a:xfrm>
              <a:off x="8751087" y="4212950"/>
              <a:ext cx="77078" cy="18593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Straight Connector 59">
              <a:extLst>
                <a:ext uri="{FF2B5EF4-FFF2-40B4-BE49-F238E27FC236}">
                  <a16:creationId xmlns:a16="http://schemas.microsoft.com/office/drawing/2014/main" id="{D1E7B024-2D5D-647A-689B-9CAC98E55FA5}"/>
                </a:ext>
              </a:extLst>
            </p:cNvPr>
            <p:cNvCxnSpPr>
              <a:cxnSpLocks/>
              <a:stCxn id="47" idx="7"/>
              <a:endCxn id="49" idx="3"/>
            </p:cNvCxnSpPr>
            <p:nvPr/>
          </p:nvCxnSpPr>
          <p:spPr>
            <a:xfrm flipV="1">
              <a:off x="8234477" y="3885407"/>
              <a:ext cx="185565" cy="391387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Straight Connector 60">
              <a:extLst>
                <a:ext uri="{FF2B5EF4-FFF2-40B4-BE49-F238E27FC236}">
                  <a16:creationId xmlns:a16="http://schemas.microsoft.com/office/drawing/2014/main" id="{7B3E9CD1-1508-366E-D411-F9F672A11B1D}"/>
                </a:ext>
              </a:extLst>
            </p:cNvPr>
            <p:cNvCxnSpPr>
              <a:cxnSpLocks/>
              <a:stCxn id="47" idx="6"/>
              <a:endCxn id="50" idx="2"/>
            </p:cNvCxnSpPr>
            <p:nvPr/>
          </p:nvCxnSpPr>
          <p:spPr>
            <a:xfrm flipV="1">
              <a:off x="8254564" y="4144370"/>
              <a:ext cx="427943" cy="180917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2" name="Straight Connector 61">
              <a:extLst>
                <a:ext uri="{FF2B5EF4-FFF2-40B4-BE49-F238E27FC236}">
                  <a16:creationId xmlns:a16="http://schemas.microsoft.com/office/drawing/2014/main" id="{9FE6BDD7-CADE-3CE0-7144-FC5A2FE91A91}"/>
                </a:ext>
              </a:extLst>
            </p:cNvPr>
            <p:cNvCxnSpPr>
              <a:cxnSpLocks/>
              <a:stCxn id="49" idx="5"/>
              <a:endCxn id="50" idx="1"/>
            </p:cNvCxnSpPr>
            <p:nvPr/>
          </p:nvCxnSpPr>
          <p:spPr>
            <a:xfrm>
              <a:off x="8517028" y="3885407"/>
              <a:ext cx="185566" cy="21047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Straight Connector 62">
              <a:extLst>
                <a:ext uri="{FF2B5EF4-FFF2-40B4-BE49-F238E27FC236}">
                  <a16:creationId xmlns:a16="http://schemas.microsoft.com/office/drawing/2014/main" id="{67906EA8-4AD8-66B6-F9C6-EA3607C4B72E}"/>
                </a:ext>
              </a:extLst>
            </p:cNvPr>
            <p:cNvCxnSpPr>
              <a:cxnSpLocks/>
              <a:stCxn id="52" idx="5"/>
              <a:endCxn id="44" idx="1"/>
            </p:cNvCxnSpPr>
            <p:nvPr/>
          </p:nvCxnSpPr>
          <p:spPr>
            <a:xfrm>
              <a:off x="7659716" y="3740109"/>
              <a:ext cx="250277" cy="267569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4" name="Straight Connector 63">
              <a:extLst>
                <a:ext uri="{FF2B5EF4-FFF2-40B4-BE49-F238E27FC236}">
                  <a16:creationId xmlns:a16="http://schemas.microsoft.com/office/drawing/2014/main" id="{E6226DFB-039E-516E-AF6C-33A8E7F9634E}"/>
                </a:ext>
              </a:extLst>
            </p:cNvPr>
            <p:cNvCxnSpPr>
              <a:cxnSpLocks/>
              <a:stCxn id="45" idx="7"/>
              <a:endCxn id="52" idx="3"/>
            </p:cNvCxnSpPr>
            <p:nvPr/>
          </p:nvCxnSpPr>
          <p:spPr>
            <a:xfrm flipV="1">
              <a:off x="7328051" y="3740109"/>
              <a:ext cx="234679" cy="44944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5" name="Straight Connector 64">
              <a:extLst>
                <a:ext uri="{FF2B5EF4-FFF2-40B4-BE49-F238E27FC236}">
                  <a16:creationId xmlns:a16="http://schemas.microsoft.com/office/drawing/2014/main" id="{05F18A7E-860A-9DC1-F725-70D60F402C80}"/>
                </a:ext>
              </a:extLst>
            </p:cNvPr>
            <p:cNvCxnSpPr>
              <a:cxnSpLocks/>
              <a:stCxn id="53" idx="6"/>
              <a:endCxn id="45" idx="2"/>
            </p:cNvCxnSpPr>
            <p:nvPr/>
          </p:nvCxnSpPr>
          <p:spPr>
            <a:xfrm>
              <a:off x="6938204" y="4020586"/>
              <a:ext cx="272774" cy="217465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6" name="Straight Connector 65">
              <a:extLst>
                <a:ext uri="{FF2B5EF4-FFF2-40B4-BE49-F238E27FC236}">
                  <a16:creationId xmlns:a16="http://schemas.microsoft.com/office/drawing/2014/main" id="{DD9641D7-3041-6F1D-618A-75B5E8AED1AC}"/>
                </a:ext>
              </a:extLst>
            </p:cNvPr>
            <p:cNvCxnSpPr>
              <a:cxnSpLocks/>
              <a:stCxn id="53" idx="2"/>
              <a:endCxn id="56" idx="6"/>
            </p:cNvCxnSpPr>
            <p:nvPr/>
          </p:nvCxnSpPr>
          <p:spPr>
            <a:xfrm flipH="1" flipV="1">
              <a:off x="6456340" y="4007678"/>
              <a:ext cx="344704" cy="12908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7" name="Straight Connector 66">
              <a:extLst>
                <a:ext uri="{FF2B5EF4-FFF2-40B4-BE49-F238E27FC236}">
                  <a16:creationId xmlns:a16="http://schemas.microsoft.com/office/drawing/2014/main" id="{F9BD8877-C29F-292B-64DE-48B2B51140B2}"/>
                </a:ext>
              </a:extLst>
            </p:cNvPr>
            <p:cNvCxnSpPr>
              <a:cxnSpLocks/>
              <a:stCxn id="53" idx="7"/>
              <a:endCxn id="54" idx="3"/>
            </p:cNvCxnSpPr>
            <p:nvPr/>
          </p:nvCxnSpPr>
          <p:spPr>
            <a:xfrm flipV="1">
              <a:off x="6918117" y="3608896"/>
              <a:ext cx="293871" cy="36319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8" name="Straight Connector 67">
              <a:extLst>
                <a:ext uri="{FF2B5EF4-FFF2-40B4-BE49-F238E27FC236}">
                  <a16:creationId xmlns:a16="http://schemas.microsoft.com/office/drawing/2014/main" id="{ECBB3D02-4D94-9302-4929-172C112F0119}"/>
                </a:ext>
              </a:extLst>
            </p:cNvPr>
            <p:cNvCxnSpPr>
              <a:cxnSpLocks/>
              <a:stCxn id="54" idx="6"/>
              <a:endCxn id="52" idx="2"/>
            </p:cNvCxnSpPr>
            <p:nvPr/>
          </p:nvCxnSpPr>
          <p:spPr>
            <a:xfrm>
              <a:off x="7329061" y="3560403"/>
              <a:ext cx="213582" cy="13121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4B311917-82F8-FA3D-9326-F9FAFE2DCAEC}"/>
                </a:ext>
              </a:extLst>
            </p:cNvPr>
            <p:cNvCxnSpPr>
              <a:cxnSpLocks/>
              <a:stCxn id="54" idx="7"/>
              <a:endCxn id="55" idx="2"/>
            </p:cNvCxnSpPr>
            <p:nvPr/>
          </p:nvCxnSpPr>
          <p:spPr>
            <a:xfrm flipV="1">
              <a:off x="7308974" y="3482415"/>
              <a:ext cx="501357" cy="29495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0" name="Straight Connector 69">
              <a:extLst>
                <a:ext uri="{FF2B5EF4-FFF2-40B4-BE49-F238E27FC236}">
                  <a16:creationId xmlns:a16="http://schemas.microsoft.com/office/drawing/2014/main" id="{6C6F5B1D-8D7B-54F9-5FFD-FA81D04534E4}"/>
                </a:ext>
              </a:extLst>
            </p:cNvPr>
            <p:cNvCxnSpPr>
              <a:cxnSpLocks/>
              <a:stCxn id="55" idx="3"/>
              <a:endCxn id="52" idx="6"/>
            </p:cNvCxnSpPr>
            <p:nvPr/>
          </p:nvCxnSpPr>
          <p:spPr>
            <a:xfrm flipH="1">
              <a:off x="7679803" y="3530908"/>
              <a:ext cx="150615" cy="16070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Straight Connector 70">
              <a:extLst>
                <a:ext uri="{FF2B5EF4-FFF2-40B4-BE49-F238E27FC236}">
                  <a16:creationId xmlns:a16="http://schemas.microsoft.com/office/drawing/2014/main" id="{1C22BCB2-C648-9B52-BFE7-6AE15FDA10AE}"/>
                </a:ext>
              </a:extLst>
            </p:cNvPr>
            <p:cNvCxnSpPr>
              <a:cxnSpLocks/>
              <a:stCxn id="55" idx="6"/>
              <a:endCxn id="57" idx="2"/>
            </p:cNvCxnSpPr>
            <p:nvPr/>
          </p:nvCxnSpPr>
          <p:spPr>
            <a:xfrm>
              <a:off x="7947491" y="3482415"/>
              <a:ext cx="221897" cy="14994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BE971EDC-8700-05EB-5BBF-1A1CDA067E87}"/>
                </a:ext>
              </a:extLst>
            </p:cNvPr>
            <p:cNvCxnSpPr>
              <a:cxnSpLocks/>
              <a:stCxn id="55" idx="5"/>
              <a:endCxn id="44" idx="0"/>
            </p:cNvCxnSpPr>
            <p:nvPr/>
          </p:nvCxnSpPr>
          <p:spPr>
            <a:xfrm>
              <a:off x="7927404" y="3530908"/>
              <a:ext cx="31082" cy="456683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Straight Connector 72">
              <a:extLst>
                <a:ext uri="{FF2B5EF4-FFF2-40B4-BE49-F238E27FC236}">
                  <a16:creationId xmlns:a16="http://schemas.microsoft.com/office/drawing/2014/main" id="{CBC22A4E-4350-803D-26CD-8B150B9157E1}"/>
                </a:ext>
              </a:extLst>
            </p:cNvPr>
            <p:cNvCxnSpPr>
              <a:cxnSpLocks/>
              <a:stCxn id="57" idx="3"/>
              <a:endCxn id="44" idx="0"/>
            </p:cNvCxnSpPr>
            <p:nvPr/>
          </p:nvCxnSpPr>
          <p:spPr>
            <a:xfrm flipH="1">
              <a:off x="7958486" y="3680850"/>
              <a:ext cx="230989" cy="306741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Straight Connector 73">
              <a:extLst>
                <a:ext uri="{FF2B5EF4-FFF2-40B4-BE49-F238E27FC236}">
                  <a16:creationId xmlns:a16="http://schemas.microsoft.com/office/drawing/2014/main" id="{B1057BB2-EE12-AE3B-7981-DEC55EC15114}"/>
                </a:ext>
              </a:extLst>
            </p:cNvPr>
            <p:cNvCxnSpPr>
              <a:cxnSpLocks/>
              <a:stCxn id="49" idx="2"/>
              <a:endCxn id="44" idx="6"/>
            </p:cNvCxnSpPr>
            <p:nvPr/>
          </p:nvCxnSpPr>
          <p:spPr>
            <a:xfrm flipH="1">
              <a:off x="8027066" y="3836914"/>
              <a:ext cx="372889" cy="21925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5" name="Straight Connector 74">
              <a:extLst>
                <a:ext uri="{FF2B5EF4-FFF2-40B4-BE49-F238E27FC236}">
                  <a16:creationId xmlns:a16="http://schemas.microsoft.com/office/drawing/2014/main" id="{B039DFF1-FBCB-5897-CF3A-2A23976C6533}"/>
                </a:ext>
              </a:extLst>
            </p:cNvPr>
            <p:cNvCxnSpPr>
              <a:cxnSpLocks/>
              <a:stCxn id="57" idx="5"/>
              <a:endCxn id="49" idx="1"/>
            </p:cNvCxnSpPr>
            <p:nvPr/>
          </p:nvCxnSpPr>
          <p:spPr>
            <a:xfrm>
              <a:off x="8286461" y="3680850"/>
              <a:ext cx="133581" cy="10757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76" name="Oval 75">
              <a:extLst>
                <a:ext uri="{FF2B5EF4-FFF2-40B4-BE49-F238E27FC236}">
                  <a16:creationId xmlns:a16="http://schemas.microsoft.com/office/drawing/2014/main" id="{5AB9C4C9-527A-9BBB-4B6F-B5924B06D1C3}"/>
                </a:ext>
              </a:extLst>
            </p:cNvPr>
            <p:cNvSpPr/>
            <p:nvPr/>
          </p:nvSpPr>
          <p:spPr>
            <a:xfrm>
              <a:off x="8751087" y="3649270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7" name="Oval 76">
              <a:extLst>
                <a:ext uri="{FF2B5EF4-FFF2-40B4-BE49-F238E27FC236}">
                  <a16:creationId xmlns:a16="http://schemas.microsoft.com/office/drawing/2014/main" id="{8EEE83DF-AED2-8F55-BDB1-9CEAB35BD9C4}"/>
                </a:ext>
              </a:extLst>
            </p:cNvPr>
            <p:cNvSpPr/>
            <p:nvPr/>
          </p:nvSpPr>
          <p:spPr>
            <a:xfrm>
              <a:off x="8359014" y="3218139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8" name="Oval 77">
              <a:extLst>
                <a:ext uri="{FF2B5EF4-FFF2-40B4-BE49-F238E27FC236}">
                  <a16:creationId xmlns:a16="http://schemas.microsoft.com/office/drawing/2014/main" id="{866C9E2F-F2C3-14D0-FBAD-A84F9A47EC50}"/>
                </a:ext>
              </a:extLst>
            </p:cNvPr>
            <p:cNvSpPr/>
            <p:nvPr/>
          </p:nvSpPr>
          <p:spPr>
            <a:xfrm>
              <a:off x="7542643" y="3128331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9" name="Oval 78">
              <a:extLst>
                <a:ext uri="{FF2B5EF4-FFF2-40B4-BE49-F238E27FC236}">
                  <a16:creationId xmlns:a16="http://schemas.microsoft.com/office/drawing/2014/main" id="{53D655A6-136B-60E8-F474-932FFAF1958D}"/>
                </a:ext>
              </a:extLst>
            </p:cNvPr>
            <p:cNvSpPr/>
            <p:nvPr/>
          </p:nvSpPr>
          <p:spPr>
            <a:xfrm>
              <a:off x="6801044" y="3276675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80" name="Oval 79">
              <a:extLst>
                <a:ext uri="{FF2B5EF4-FFF2-40B4-BE49-F238E27FC236}">
                  <a16:creationId xmlns:a16="http://schemas.microsoft.com/office/drawing/2014/main" id="{BADAEABC-4F7F-1C38-CFA5-EBD8D057D313}"/>
                </a:ext>
              </a:extLst>
            </p:cNvPr>
            <p:cNvSpPr/>
            <p:nvPr/>
          </p:nvSpPr>
          <p:spPr>
            <a:xfrm>
              <a:off x="7171814" y="2848926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81" name="Oval 80">
              <a:extLst>
                <a:ext uri="{FF2B5EF4-FFF2-40B4-BE49-F238E27FC236}">
                  <a16:creationId xmlns:a16="http://schemas.microsoft.com/office/drawing/2014/main" id="{67D7734E-CA76-23A3-01A1-E5470627071C}"/>
                </a:ext>
              </a:extLst>
            </p:cNvPr>
            <p:cNvSpPr/>
            <p:nvPr/>
          </p:nvSpPr>
          <p:spPr>
            <a:xfrm>
              <a:off x="8032228" y="2824286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82" name="Straight Connector 81">
              <a:extLst>
                <a:ext uri="{FF2B5EF4-FFF2-40B4-BE49-F238E27FC236}">
                  <a16:creationId xmlns:a16="http://schemas.microsoft.com/office/drawing/2014/main" id="{24962F8A-2677-11B5-8926-9C162D57BD05}"/>
                </a:ext>
              </a:extLst>
            </p:cNvPr>
            <p:cNvCxnSpPr>
              <a:cxnSpLocks/>
              <a:stCxn id="53" idx="0"/>
              <a:endCxn id="79" idx="4"/>
            </p:cNvCxnSpPr>
            <p:nvPr/>
          </p:nvCxnSpPr>
          <p:spPr>
            <a:xfrm flipV="1">
              <a:off x="6869624" y="3413835"/>
              <a:ext cx="0" cy="53817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3" name="Straight Connector 82">
              <a:extLst>
                <a:ext uri="{FF2B5EF4-FFF2-40B4-BE49-F238E27FC236}">
                  <a16:creationId xmlns:a16="http://schemas.microsoft.com/office/drawing/2014/main" id="{9229F669-0266-5144-8EDE-60BB77860304}"/>
                </a:ext>
              </a:extLst>
            </p:cNvPr>
            <p:cNvCxnSpPr>
              <a:cxnSpLocks/>
              <a:stCxn id="54" idx="0"/>
              <a:endCxn id="80" idx="4"/>
            </p:cNvCxnSpPr>
            <p:nvPr/>
          </p:nvCxnSpPr>
          <p:spPr>
            <a:xfrm flipH="1" flipV="1">
              <a:off x="7240394" y="2986086"/>
              <a:ext cx="20087" cy="50573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0DE22F8C-7ED9-D67D-37C6-558C0CCB2881}"/>
                </a:ext>
              </a:extLst>
            </p:cNvPr>
            <p:cNvCxnSpPr>
              <a:cxnSpLocks/>
              <a:stCxn id="57" idx="7"/>
              <a:endCxn id="77" idx="4"/>
            </p:cNvCxnSpPr>
            <p:nvPr/>
          </p:nvCxnSpPr>
          <p:spPr>
            <a:xfrm flipV="1">
              <a:off x="8286461" y="3355299"/>
              <a:ext cx="141133" cy="228565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5" name="Straight Connector 84">
              <a:extLst>
                <a:ext uri="{FF2B5EF4-FFF2-40B4-BE49-F238E27FC236}">
                  <a16:creationId xmlns:a16="http://schemas.microsoft.com/office/drawing/2014/main" id="{3D3329A5-9AE8-3F5D-9B75-60FAD3DBA03F}"/>
                </a:ext>
              </a:extLst>
            </p:cNvPr>
            <p:cNvCxnSpPr>
              <a:cxnSpLocks/>
              <a:stCxn id="49" idx="7"/>
              <a:endCxn id="76" idx="2"/>
            </p:cNvCxnSpPr>
            <p:nvPr/>
          </p:nvCxnSpPr>
          <p:spPr>
            <a:xfrm flipV="1">
              <a:off x="8517028" y="3717850"/>
              <a:ext cx="234059" cy="7057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Straight Connector 85">
              <a:extLst>
                <a:ext uri="{FF2B5EF4-FFF2-40B4-BE49-F238E27FC236}">
                  <a16:creationId xmlns:a16="http://schemas.microsoft.com/office/drawing/2014/main" id="{6211A4CF-BB44-8D3B-99C8-D7E500FA6000}"/>
                </a:ext>
              </a:extLst>
            </p:cNvPr>
            <p:cNvCxnSpPr>
              <a:cxnSpLocks/>
              <a:stCxn id="50" idx="7"/>
              <a:endCxn id="76" idx="4"/>
            </p:cNvCxnSpPr>
            <p:nvPr/>
          </p:nvCxnSpPr>
          <p:spPr>
            <a:xfrm flipV="1">
              <a:off x="8799580" y="3786430"/>
              <a:ext cx="20087" cy="309447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Straight Connector 86">
              <a:extLst>
                <a:ext uri="{FF2B5EF4-FFF2-40B4-BE49-F238E27FC236}">
                  <a16:creationId xmlns:a16="http://schemas.microsoft.com/office/drawing/2014/main" id="{F5530D7A-2629-7D38-D397-7B170EA9F077}"/>
                </a:ext>
              </a:extLst>
            </p:cNvPr>
            <p:cNvCxnSpPr>
              <a:cxnSpLocks/>
              <a:stCxn id="77" idx="1"/>
              <a:endCxn id="81" idx="4"/>
            </p:cNvCxnSpPr>
            <p:nvPr/>
          </p:nvCxnSpPr>
          <p:spPr>
            <a:xfrm flipH="1" flipV="1">
              <a:off x="8100808" y="2961446"/>
              <a:ext cx="278293" cy="276780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Straight Connector 87">
              <a:extLst>
                <a:ext uri="{FF2B5EF4-FFF2-40B4-BE49-F238E27FC236}">
                  <a16:creationId xmlns:a16="http://schemas.microsoft.com/office/drawing/2014/main" id="{A6628B3C-F3FE-7C42-CCCC-AC2DE8C077F5}"/>
                </a:ext>
              </a:extLst>
            </p:cNvPr>
            <p:cNvCxnSpPr>
              <a:cxnSpLocks/>
              <a:stCxn id="55" idx="7"/>
              <a:endCxn id="78" idx="5"/>
            </p:cNvCxnSpPr>
            <p:nvPr/>
          </p:nvCxnSpPr>
          <p:spPr>
            <a:xfrm flipH="1" flipV="1">
              <a:off x="7659716" y="3245404"/>
              <a:ext cx="267688" cy="188518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Straight Connector 88">
              <a:extLst>
                <a:ext uri="{FF2B5EF4-FFF2-40B4-BE49-F238E27FC236}">
                  <a16:creationId xmlns:a16="http://schemas.microsoft.com/office/drawing/2014/main" id="{6799E2CB-B242-08AA-F469-0A94330A2913}"/>
                </a:ext>
              </a:extLst>
            </p:cNvPr>
            <p:cNvCxnSpPr>
              <a:cxnSpLocks/>
              <a:stCxn id="78" idx="3"/>
              <a:endCxn id="54" idx="7"/>
            </p:cNvCxnSpPr>
            <p:nvPr/>
          </p:nvCxnSpPr>
          <p:spPr>
            <a:xfrm flipH="1">
              <a:off x="7308974" y="3245404"/>
              <a:ext cx="253756" cy="26650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0" name="Straight Connector 89">
              <a:extLst>
                <a:ext uri="{FF2B5EF4-FFF2-40B4-BE49-F238E27FC236}">
                  <a16:creationId xmlns:a16="http://schemas.microsoft.com/office/drawing/2014/main" id="{0ABC1E5D-5164-080D-187E-A60B319C3DC6}"/>
                </a:ext>
              </a:extLst>
            </p:cNvPr>
            <p:cNvCxnSpPr>
              <a:cxnSpLocks/>
              <a:stCxn id="77" idx="2"/>
              <a:endCxn id="78" idx="6"/>
            </p:cNvCxnSpPr>
            <p:nvPr/>
          </p:nvCxnSpPr>
          <p:spPr>
            <a:xfrm flipH="1" flipV="1">
              <a:off x="7679803" y="3196911"/>
              <a:ext cx="679211" cy="8980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Straight Connector 90">
              <a:extLst>
                <a:ext uri="{FF2B5EF4-FFF2-40B4-BE49-F238E27FC236}">
                  <a16:creationId xmlns:a16="http://schemas.microsoft.com/office/drawing/2014/main" id="{B60747E0-E304-2CF1-7636-B86F9BD6D893}"/>
                </a:ext>
              </a:extLst>
            </p:cNvPr>
            <p:cNvCxnSpPr>
              <a:cxnSpLocks/>
              <a:stCxn id="78" idx="7"/>
              <a:endCxn id="81" idx="3"/>
            </p:cNvCxnSpPr>
            <p:nvPr/>
          </p:nvCxnSpPr>
          <p:spPr>
            <a:xfrm flipV="1">
              <a:off x="7659716" y="2941359"/>
              <a:ext cx="392599" cy="20705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Straight Connector 91">
              <a:extLst>
                <a:ext uri="{FF2B5EF4-FFF2-40B4-BE49-F238E27FC236}">
                  <a16:creationId xmlns:a16="http://schemas.microsoft.com/office/drawing/2014/main" id="{859D88FE-1A21-FDFF-902B-4E091AB1A749}"/>
                </a:ext>
              </a:extLst>
            </p:cNvPr>
            <p:cNvCxnSpPr>
              <a:cxnSpLocks/>
              <a:stCxn id="76" idx="1"/>
              <a:endCxn id="77" idx="5"/>
            </p:cNvCxnSpPr>
            <p:nvPr/>
          </p:nvCxnSpPr>
          <p:spPr>
            <a:xfrm flipH="1" flipV="1">
              <a:off x="8476087" y="3335212"/>
              <a:ext cx="295087" cy="334145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3" name="Straight Connector 92">
              <a:extLst>
                <a:ext uri="{FF2B5EF4-FFF2-40B4-BE49-F238E27FC236}">
                  <a16:creationId xmlns:a16="http://schemas.microsoft.com/office/drawing/2014/main" id="{73484AE5-81FA-BB42-43A7-0640D6D38DA2}"/>
                </a:ext>
              </a:extLst>
            </p:cNvPr>
            <p:cNvCxnSpPr>
              <a:cxnSpLocks/>
              <a:stCxn id="78" idx="3"/>
              <a:endCxn id="80" idx="5"/>
            </p:cNvCxnSpPr>
            <p:nvPr/>
          </p:nvCxnSpPr>
          <p:spPr>
            <a:xfrm flipH="1" flipV="1">
              <a:off x="7288887" y="2965999"/>
              <a:ext cx="273843" cy="279405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4" name="Straight Connector 93">
              <a:extLst>
                <a:ext uri="{FF2B5EF4-FFF2-40B4-BE49-F238E27FC236}">
                  <a16:creationId xmlns:a16="http://schemas.microsoft.com/office/drawing/2014/main" id="{94D79B3C-4921-2E73-93A6-5D384BBFA173}"/>
                </a:ext>
              </a:extLst>
            </p:cNvPr>
            <p:cNvCxnSpPr>
              <a:cxnSpLocks/>
              <a:stCxn id="81" idx="2"/>
              <a:endCxn id="80" idx="6"/>
            </p:cNvCxnSpPr>
            <p:nvPr/>
          </p:nvCxnSpPr>
          <p:spPr>
            <a:xfrm flipH="1">
              <a:off x="7308974" y="2892866"/>
              <a:ext cx="723254" cy="2464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5" name="Straight Connector 94">
              <a:extLst>
                <a:ext uri="{FF2B5EF4-FFF2-40B4-BE49-F238E27FC236}">
                  <a16:creationId xmlns:a16="http://schemas.microsoft.com/office/drawing/2014/main" id="{FCA335D1-6CCE-53E3-89EC-64A27FF9073F}"/>
                </a:ext>
              </a:extLst>
            </p:cNvPr>
            <p:cNvCxnSpPr>
              <a:cxnSpLocks/>
              <a:stCxn id="53" idx="0"/>
              <a:endCxn id="79" idx="4"/>
            </p:cNvCxnSpPr>
            <p:nvPr/>
          </p:nvCxnSpPr>
          <p:spPr>
            <a:xfrm flipV="1">
              <a:off x="6869624" y="3413835"/>
              <a:ext cx="0" cy="538171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Straight Connector 95">
              <a:extLst>
                <a:ext uri="{FF2B5EF4-FFF2-40B4-BE49-F238E27FC236}">
                  <a16:creationId xmlns:a16="http://schemas.microsoft.com/office/drawing/2014/main" id="{C06101CA-8CD0-0132-1824-70E116DF9896}"/>
                </a:ext>
              </a:extLst>
            </p:cNvPr>
            <p:cNvCxnSpPr>
              <a:cxnSpLocks/>
              <a:stCxn id="80" idx="3"/>
              <a:endCxn id="79" idx="7"/>
            </p:cNvCxnSpPr>
            <p:nvPr/>
          </p:nvCxnSpPr>
          <p:spPr>
            <a:xfrm flipH="1">
              <a:off x="6918117" y="2965999"/>
              <a:ext cx="273784" cy="33076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Straight Connector 96">
              <a:extLst>
                <a:ext uri="{FF2B5EF4-FFF2-40B4-BE49-F238E27FC236}">
                  <a16:creationId xmlns:a16="http://schemas.microsoft.com/office/drawing/2014/main" id="{F1E1C1B6-C2C8-1751-681D-CE34625B5AB4}"/>
                </a:ext>
              </a:extLst>
            </p:cNvPr>
            <p:cNvCxnSpPr>
              <a:cxnSpLocks/>
              <a:stCxn id="54" idx="2"/>
              <a:endCxn id="56" idx="7"/>
            </p:cNvCxnSpPr>
            <p:nvPr/>
          </p:nvCxnSpPr>
          <p:spPr>
            <a:xfrm flipH="1">
              <a:off x="6436253" y="3560403"/>
              <a:ext cx="755648" cy="39878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98" name="Rectangle 97">
              <a:extLst>
                <a:ext uri="{FF2B5EF4-FFF2-40B4-BE49-F238E27FC236}">
                  <a16:creationId xmlns:a16="http://schemas.microsoft.com/office/drawing/2014/main" id="{6B2DD0A9-E02A-634A-7383-3E3BA1B12705}"/>
                </a:ext>
              </a:extLst>
            </p:cNvPr>
            <p:cNvSpPr/>
            <p:nvPr/>
          </p:nvSpPr>
          <p:spPr>
            <a:xfrm>
              <a:off x="8507074" y="2607940"/>
              <a:ext cx="477947" cy="461665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</a:bodyPr>
            <a:lstStyle/>
            <a:p>
              <a:endParaRPr lang="en-US" sz="2400" dirty="0">
                <a:solidFill>
                  <a:schemeClr val="accent2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5823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 fontScale="90000"/>
          </a:bodyPr>
          <a:lstStyle/>
          <a:p>
            <a:r>
              <a:rPr lang="en-US" dirty="0"/>
              <a:t>Efficient eccentricity approximation via eccentricity approximating spanning tre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Content Placeholder 2">
                <a:extLst>
                  <a:ext uri="{FF2B5EF4-FFF2-40B4-BE49-F238E27FC236}">
                    <a16:creationId xmlns:a16="http://schemas.microsoft.com/office/drawing/2014/main" id="{E5E9D408-1C7A-CE62-40E6-1901584CAB3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63255" y="1363288"/>
                <a:ext cx="11465490" cy="4813675"/>
              </a:xfrm>
            </p:spPr>
            <p:txBody>
              <a:bodyPr/>
              <a:lstStyle/>
              <a:p>
                <a:r>
                  <a:rPr lang="en-US" dirty="0"/>
                  <a:t>Find a long path i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i="1" dirty="0"/>
                  <a:t> </a:t>
                </a:r>
                <a:r>
                  <a:rPr lang="en-US" dirty="0"/>
                  <a:t>time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20" name="Content Placeholder 2">
                <a:extLst>
                  <a:ext uri="{FF2B5EF4-FFF2-40B4-BE49-F238E27FC236}">
                    <a16:creationId xmlns:a16="http://schemas.microsoft.com/office/drawing/2014/main" id="{E5E9D408-1C7A-CE62-40E6-1901584CAB3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63255" y="1363288"/>
                <a:ext cx="11465490" cy="4813675"/>
              </a:xfrm>
              <a:blipFill>
                <a:blip r:embed="rId3"/>
                <a:stretch>
                  <a:fillRect l="-442" t="-15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55088837-7627-B23D-9296-9A7466CE88D1}"/>
              </a:ext>
            </a:extLst>
          </p:cNvPr>
          <p:cNvCxnSpPr>
            <a:cxnSpLocks/>
            <a:stCxn id="24" idx="6"/>
            <a:endCxn id="27" idx="2"/>
          </p:cNvCxnSpPr>
          <p:nvPr/>
        </p:nvCxnSpPr>
        <p:spPr>
          <a:xfrm flipV="1">
            <a:off x="2345586" y="2219048"/>
            <a:ext cx="4082239" cy="41723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D4699AB7-0F47-9C42-B8EB-25BA8500D812}"/>
              </a:ext>
            </a:extLst>
          </p:cNvPr>
          <p:cNvCxnSpPr>
            <a:cxnSpLocks/>
            <a:stCxn id="27" idx="3"/>
            <a:endCxn id="30" idx="6"/>
          </p:cNvCxnSpPr>
          <p:nvPr/>
        </p:nvCxnSpPr>
        <p:spPr>
          <a:xfrm flipH="1">
            <a:off x="1252970" y="2267541"/>
            <a:ext cx="5194942" cy="592117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" name="Group 22">
            <a:extLst>
              <a:ext uri="{FF2B5EF4-FFF2-40B4-BE49-F238E27FC236}">
                <a16:creationId xmlns:a16="http://schemas.microsoft.com/office/drawing/2014/main" id="{51ADC7D7-F57E-D895-9EF7-4E8833DB21C2}"/>
              </a:ext>
            </a:extLst>
          </p:cNvPr>
          <p:cNvGrpSpPr/>
          <p:nvPr/>
        </p:nvGrpSpPr>
        <p:grpSpPr>
          <a:xfrm>
            <a:off x="1790857" y="1986255"/>
            <a:ext cx="554729" cy="369332"/>
            <a:chOff x="1410472" y="2370001"/>
            <a:chExt cx="554729" cy="369332"/>
          </a:xfrm>
        </p:grpSpPr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5C50838D-C6C4-303A-8743-5CF4BC10C16B}"/>
                </a:ext>
              </a:extLst>
            </p:cNvPr>
            <p:cNvSpPr/>
            <p:nvPr/>
          </p:nvSpPr>
          <p:spPr>
            <a:xfrm>
              <a:off x="1828041" y="2575937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TextBox 24">
                  <a:extLst>
                    <a:ext uri="{FF2B5EF4-FFF2-40B4-BE49-F238E27FC236}">
                      <a16:creationId xmlns:a16="http://schemas.microsoft.com/office/drawing/2014/main" id="{2AB60DEA-9B23-07E2-0A21-945AFEF1F3FC}"/>
                    </a:ext>
                  </a:extLst>
                </p:cNvPr>
                <p:cNvSpPr txBox="1"/>
                <p:nvPr/>
              </p:nvSpPr>
              <p:spPr>
                <a:xfrm>
                  <a:off x="1410472" y="2370001"/>
                  <a:ext cx="47795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53" name="TextBox 52">
                  <a:extLst>
                    <a:ext uri="{FF2B5EF4-FFF2-40B4-BE49-F238E27FC236}">
                      <a16:creationId xmlns:a16="http://schemas.microsoft.com/office/drawing/2014/main" id="{DDA0E3BA-62C9-5A45-BCDA-162AF57218C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10472" y="2370001"/>
                  <a:ext cx="477951" cy="369332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D6C5C009-AB73-23DB-2700-4E107CC6FBF5}"/>
              </a:ext>
            </a:extLst>
          </p:cNvPr>
          <p:cNvGrpSpPr/>
          <p:nvPr/>
        </p:nvGrpSpPr>
        <p:grpSpPr>
          <a:xfrm>
            <a:off x="6427825" y="2033372"/>
            <a:ext cx="590923" cy="369332"/>
            <a:chOff x="6343489" y="2599754"/>
            <a:chExt cx="590923" cy="369332"/>
          </a:xfrm>
        </p:grpSpPr>
        <p:sp>
          <p:nvSpPr>
            <p:cNvPr id="27" name="Oval 26">
              <a:extLst>
                <a:ext uri="{FF2B5EF4-FFF2-40B4-BE49-F238E27FC236}">
                  <a16:creationId xmlns:a16="http://schemas.microsoft.com/office/drawing/2014/main" id="{7D38B88B-F3AA-6021-58CD-DCE21F02D105}"/>
                </a:ext>
              </a:extLst>
            </p:cNvPr>
            <p:cNvSpPr/>
            <p:nvPr/>
          </p:nvSpPr>
          <p:spPr>
            <a:xfrm>
              <a:off x="6343489" y="2716850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TextBox 27">
                  <a:extLst>
                    <a:ext uri="{FF2B5EF4-FFF2-40B4-BE49-F238E27FC236}">
                      <a16:creationId xmlns:a16="http://schemas.microsoft.com/office/drawing/2014/main" id="{E994ED51-A1D7-1ABC-A01D-071C12FC6E2B}"/>
                    </a:ext>
                  </a:extLst>
                </p:cNvPr>
                <p:cNvSpPr txBox="1"/>
                <p:nvPr/>
              </p:nvSpPr>
              <p:spPr>
                <a:xfrm>
                  <a:off x="6456461" y="2599754"/>
                  <a:ext cx="47795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54" name="TextBox 53">
                  <a:extLst>
                    <a:ext uri="{FF2B5EF4-FFF2-40B4-BE49-F238E27FC236}">
                      <a16:creationId xmlns:a16="http://schemas.microsoft.com/office/drawing/2014/main" id="{A0BBCB3E-E2D3-3C44-9D7F-0A594F3B911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56461" y="2599754"/>
                  <a:ext cx="477951" cy="369332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3B67A93A-A9A6-55F8-6083-8754A15B6350}"/>
              </a:ext>
            </a:extLst>
          </p:cNvPr>
          <p:cNvGrpSpPr/>
          <p:nvPr/>
        </p:nvGrpSpPr>
        <p:grpSpPr>
          <a:xfrm>
            <a:off x="686352" y="2624193"/>
            <a:ext cx="566618" cy="369332"/>
            <a:chOff x="828988" y="2901712"/>
            <a:chExt cx="566618" cy="369332"/>
          </a:xfrm>
        </p:grpSpPr>
        <p:sp>
          <p:nvSpPr>
            <p:cNvPr id="30" name="Oval 29">
              <a:extLst>
                <a:ext uri="{FF2B5EF4-FFF2-40B4-BE49-F238E27FC236}">
                  <a16:creationId xmlns:a16="http://schemas.microsoft.com/office/drawing/2014/main" id="{F59E3B2D-E1F5-76B3-18F8-253D8BEEE4D9}"/>
                </a:ext>
              </a:extLst>
            </p:cNvPr>
            <p:cNvSpPr/>
            <p:nvPr/>
          </p:nvSpPr>
          <p:spPr>
            <a:xfrm>
              <a:off x="1258446" y="3068597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TextBox 30">
                  <a:extLst>
                    <a:ext uri="{FF2B5EF4-FFF2-40B4-BE49-F238E27FC236}">
                      <a16:creationId xmlns:a16="http://schemas.microsoft.com/office/drawing/2014/main" id="{3B8E9434-66AA-C399-16AE-DEE4A9F48DC6}"/>
                    </a:ext>
                  </a:extLst>
                </p:cNvPr>
                <p:cNvSpPr txBox="1"/>
                <p:nvPr/>
              </p:nvSpPr>
              <p:spPr>
                <a:xfrm>
                  <a:off x="828988" y="2901712"/>
                  <a:ext cx="47795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55" name="TextBox 54">
                  <a:extLst>
                    <a:ext uri="{FF2B5EF4-FFF2-40B4-BE49-F238E27FC236}">
                      <a16:creationId xmlns:a16="http://schemas.microsoft.com/office/drawing/2014/main" id="{F55A3BBA-7970-6343-B601-C931EF5E642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28988" y="2901712"/>
                  <a:ext cx="477951" cy="36933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4D857FE8-D01F-127D-0F7E-7BA2438B3001}"/>
                  </a:ext>
                </a:extLst>
              </p:cNvPr>
              <p:cNvSpPr txBox="1"/>
              <p:nvPr/>
            </p:nvSpPr>
            <p:spPr>
              <a:xfrm rot="21259013">
                <a:off x="1678664" y="2365113"/>
                <a:ext cx="284988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≥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𝑖𝑎𝑚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2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𝛿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4D857FE8-D01F-127D-0F7E-7BA2438B300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21259013">
                <a:off x="1678664" y="2365113"/>
                <a:ext cx="2849883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033CFAA3-1CB4-66EA-6ED6-18464C1D7855}"/>
              </a:ext>
            </a:extLst>
          </p:cNvPr>
          <p:cNvCxnSpPr>
            <a:cxnSpLocks/>
            <a:endCxn id="35" idx="2"/>
          </p:cNvCxnSpPr>
          <p:nvPr/>
        </p:nvCxnSpPr>
        <p:spPr>
          <a:xfrm flipV="1">
            <a:off x="1232883" y="2670438"/>
            <a:ext cx="6238855" cy="237713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4" name="Group 33">
            <a:extLst>
              <a:ext uri="{FF2B5EF4-FFF2-40B4-BE49-F238E27FC236}">
                <a16:creationId xmlns:a16="http://schemas.microsoft.com/office/drawing/2014/main" id="{FAA0EC80-98F2-6F98-3569-3C59315DA21A}"/>
              </a:ext>
            </a:extLst>
          </p:cNvPr>
          <p:cNvGrpSpPr/>
          <p:nvPr/>
        </p:nvGrpSpPr>
        <p:grpSpPr>
          <a:xfrm>
            <a:off x="7471738" y="2441139"/>
            <a:ext cx="615111" cy="369332"/>
            <a:chOff x="7257825" y="3089900"/>
            <a:chExt cx="615111" cy="369332"/>
          </a:xfrm>
        </p:grpSpPr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80AED1DE-7850-9BCF-11C0-8170E865A07E}"/>
                </a:ext>
              </a:extLst>
            </p:cNvPr>
            <p:cNvSpPr/>
            <p:nvPr/>
          </p:nvSpPr>
          <p:spPr>
            <a:xfrm>
              <a:off x="7257825" y="3250619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TextBox 35">
                  <a:extLst>
                    <a:ext uri="{FF2B5EF4-FFF2-40B4-BE49-F238E27FC236}">
                      <a16:creationId xmlns:a16="http://schemas.microsoft.com/office/drawing/2014/main" id="{7514E4A8-8915-AD11-B45E-488468245889}"/>
                    </a:ext>
                  </a:extLst>
                </p:cNvPr>
                <p:cNvSpPr txBox="1"/>
                <p:nvPr/>
              </p:nvSpPr>
              <p:spPr>
                <a:xfrm>
                  <a:off x="7394985" y="3089900"/>
                  <a:ext cx="47795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47" name="TextBox 46">
                  <a:extLst>
                    <a:ext uri="{FF2B5EF4-FFF2-40B4-BE49-F238E27FC236}">
                      <a16:creationId xmlns:a16="http://schemas.microsoft.com/office/drawing/2014/main" id="{BB423931-E7E8-D440-8127-1D097345560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394985" y="3089900"/>
                  <a:ext cx="477951" cy="36933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4249696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 fontScale="90000"/>
          </a:bodyPr>
          <a:lstStyle/>
          <a:p>
            <a:r>
              <a:rPr lang="en-US" dirty="0"/>
              <a:t>Efficient eccentricity approximation via eccentricity approximating spanning tre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Content Placeholder 2">
                <a:extLst>
                  <a:ext uri="{FF2B5EF4-FFF2-40B4-BE49-F238E27FC236}">
                    <a16:creationId xmlns:a16="http://schemas.microsoft.com/office/drawing/2014/main" id="{E5E9D408-1C7A-CE62-40E6-1901584CAB3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63255" y="1363288"/>
                <a:ext cx="8475418" cy="4813675"/>
              </a:xfrm>
            </p:spPr>
            <p:txBody>
              <a:bodyPr/>
              <a:lstStyle/>
              <a:p>
                <a:r>
                  <a:rPr lang="en-US" dirty="0"/>
                  <a:t>Find a long path i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i="1" dirty="0"/>
                  <a:t> </a:t>
                </a:r>
                <a:r>
                  <a:rPr lang="en-US" dirty="0"/>
                  <a:t>time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marL="342900" lvl="1" indent="0">
                  <a:buNone/>
                </a:pPr>
                <a:endParaRPr lang="en-US" dirty="0"/>
              </a:p>
              <a:p>
                <a:pPr lvl="1"/>
                <a:endParaRPr lang="en-US" dirty="0"/>
              </a:p>
              <a:p>
                <a:r>
                  <a:rPr lang="en-US" dirty="0"/>
                  <a:t>Run breadth-first search (BFS) from the middle vertex </a:t>
                </a:r>
                <a:r>
                  <a:rPr lang="en-US" i="1" dirty="0"/>
                  <a:t>c </a:t>
                </a:r>
                <a:r>
                  <a:rPr lang="en-US" dirty="0"/>
                  <a:t>betwe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endParaRPr lang="en-US" dirty="0"/>
              </a:p>
              <a:p>
                <a:r>
                  <a:rPr lang="en-US" dirty="0"/>
                  <a:t>We show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20" name="Content Placeholder 2">
                <a:extLst>
                  <a:ext uri="{FF2B5EF4-FFF2-40B4-BE49-F238E27FC236}">
                    <a16:creationId xmlns:a16="http://schemas.microsoft.com/office/drawing/2014/main" id="{E5E9D408-1C7A-CE62-40E6-1901584CAB3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63255" y="1363288"/>
                <a:ext cx="8475418" cy="4813675"/>
              </a:xfrm>
              <a:blipFill>
                <a:blip r:embed="rId3"/>
                <a:stretch>
                  <a:fillRect l="-599" t="-15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9" name="Group 28">
            <a:extLst>
              <a:ext uri="{FF2B5EF4-FFF2-40B4-BE49-F238E27FC236}">
                <a16:creationId xmlns:a16="http://schemas.microsoft.com/office/drawing/2014/main" id="{3B67A93A-A9A6-55F8-6083-8754A15B6350}"/>
              </a:ext>
            </a:extLst>
          </p:cNvPr>
          <p:cNvGrpSpPr/>
          <p:nvPr/>
        </p:nvGrpSpPr>
        <p:grpSpPr>
          <a:xfrm>
            <a:off x="686352" y="2624193"/>
            <a:ext cx="566618" cy="369332"/>
            <a:chOff x="828988" y="2901712"/>
            <a:chExt cx="566618" cy="369332"/>
          </a:xfrm>
        </p:grpSpPr>
        <p:sp>
          <p:nvSpPr>
            <p:cNvPr id="30" name="Oval 29">
              <a:extLst>
                <a:ext uri="{FF2B5EF4-FFF2-40B4-BE49-F238E27FC236}">
                  <a16:creationId xmlns:a16="http://schemas.microsoft.com/office/drawing/2014/main" id="{F59E3B2D-E1F5-76B3-18F8-253D8BEEE4D9}"/>
                </a:ext>
              </a:extLst>
            </p:cNvPr>
            <p:cNvSpPr/>
            <p:nvPr/>
          </p:nvSpPr>
          <p:spPr>
            <a:xfrm>
              <a:off x="1258446" y="3068597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TextBox 30">
                  <a:extLst>
                    <a:ext uri="{FF2B5EF4-FFF2-40B4-BE49-F238E27FC236}">
                      <a16:creationId xmlns:a16="http://schemas.microsoft.com/office/drawing/2014/main" id="{3B8E9434-66AA-C399-16AE-DEE4A9F48DC6}"/>
                    </a:ext>
                  </a:extLst>
                </p:cNvPr>
                <p:cNvSpPr txBox="1"/>
                <p:nvPr/>
              </p:nvSpPr>
              <p:spPr>
                <a:xfrm>
                  <a:off x="828988" y="2901712"/>
                  <a:ext cx="47795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55" name="TextBox 54">
                  <a:extLst>
                    <a:ext uri="{FF2B5EF4-FFF2-40B4-BE49-F238E27FC236}">
                      <a16:creationId xmlns:a16="http://schemas.microsoft.com/office/drawing/2014/main" id="{F55A3BBA-7970-6343-B601-C931EF5E642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28988" y="2901712"/>
                  <a:ext cx="477951" cy="36933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033CFAA3-1CB4-66EA-6ED6-18464C1D7855}"/>
              </a:ext>
            </a:extLst>
          </p:cNvPr>
          <p:cNvCxnSpPr>
            <a:cxnSpLocks/>
            <a:endCxn id="35" idx="2"/>
          </p:cNvCxnSpPr>
          <p:nvPr/>
        </p:nvCxnSpPr>
        <p:spPr>
          <a:xfrm flipV="1">
            <a:off x="1232883" y="2670438"/>
            <a:ext cx="6238855" cy="237713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4" name="Group 33">
            <a:extLst>
              <a:ext uri="{FF2B5EF4-FFF2-40B4-BE49-F238E27FC236}">
                <a16:creationId xmlns:a16="http://schemas.microsoft.com/office/drawing/2014/main" id="{FAA0EC80-98F2-6F98-3569-3C59315DA21A}"/>
              </a:ext>
            </a:extLst>
          </p:cNvPr>
          <p:cNvGrpSpPr/>
          <p:nvPr/>
        </p:nvGrpSpPr>
        <p:grpSpPr>
          <a:xfrm>
            <a:off x="7471738" y="2441139"/>
            <a:ext cx="615111" cy="369332"/>
            <a:chOff x="7257825" y="3089900"/>
            <a:chExt cx="615111" cy="369332"/>
          </a:xfrm>
        </p:grpSpPr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80AED1DE-7850-9BCF-11C0-8170E865A07E}"/>
                </a:ext>
              </a:extLst>
            </p:cNvPr>
            <p:cNvSpPr/>
            <p:nvPr/>
          </p:nvSpPr>
          <p:spPr>
            <a:xfrm>
              <a:off x="7257825" y="3250619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TextBox 35">
                  <a:extLst>
                    <a:ext uri="{FF2B5EF4-FFF2-40B4-BE49-F238E27FC236}">
                      <a16:creationId xmlns:a16="http://schemas.microsoft.com/office/drawing/2014/main" id="{7514E4A8-8915-AD11-B45E-488468245889}"/>
                    </a:ext>
                  </a:extLst>
                </p:cNvPr>
                <p:cNvSpPr txBox="1"/>
                <p:nvPr/>
              </p:nvSpPr>
              <p:spPr>
                <a:xfrm>
                  <a:off x="7394985" y="3089900"/>
                  <a:ext cx="47795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47" name="TextBox 46">
                  <a:extLst>
                    <a:ext uri="{FF2B5EF4-FFF2-40B4-BE49-F238E27FC236}">
                      <a16:creationId xmlns:a16="http://schemas.microsoft.com/office/drawing/2014/main" id="{BB423931-E7E8-D440-8127-1D097345560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394985" y="3089900"/>
                  <a:ext cx="477951" cy="36933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9540D64A-FB43-573D-8304-CFF9461862FF}"/>
              </a:ext>
            </a:extLst>
          </p:cNvPr>
          <p:cNvGrpSpPr/>
          <p:nvPr/>
        </p:nvGrpSpPr>
        <p:grpSpPr>
          <a:xfrm>
            <a:off x="4136828" y="2394071"/>
            <a:ext cx="725379" cy="708338"/>
            <a:chOff x="1672352" y="4997003"/>
            <a:chExt cx="725379" cy="708338"/>
          </a:xfrm>
        </p:grpSpPr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D6DB1D07-0334-7EEA-3EAF-7AB107D4B0E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025072" y="4997003"/>
              <a:ext cx="0" cy="418941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EDEB5D30-2CBC-7753-AF96-2B51562CC9F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025072" y="5100034"/>
              <a:ext cx="202973" cy="315910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6D631689-DC68-3CCE-2C90-E6ADB2510114}"/>
                </a:ext>
              </a:extLst>
            </p:cNvPr>
            <p:cNvCxnSpPr>
              <a:cxnSpLocks/>
            </p:cNvCxnSpPr>
            <p:nvPr/>
          </p:nvCxnSpPr>
          <p:spPr>
            <a:xfrm>
              <a:off x="2025072" y="5415944"/>
              <a:ext cx="0" cy="289397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92749C8-8C0F-B87B-4CAD-AD894DC9988A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1765348" y="5100034"/>
              <a:ext cx="259724" cy="315911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D5762225-2A81-9763-52B5-27C69F752A13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1672352" y="5351171"/>
              <a:ext cx="352720" cy="64773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02E028A9-6F31-6A57-40E8-9472DFF1C1C5}"/>
                </a:ext>
              </a:extLst>
            </p:cNvPr>
            <p:cNvCxnSpPr>
              <a:cxnSpLocks/>
            </p:cNvCxnSpPr>
            <p:nvPr/>
          </p:nvCxnSpPr>
          <p:spPr>
            <a:xfrm>
              <a:off x="2025072" y="5413136"/>
              <a:ext cx="372659" cy="84926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66BAE197-4694-A039-AE9A-32C520EE3CF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765348" y="5413136"/>
              <a:ext cx="233966" cy="279326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96A95905-8437-83FB-448A-D94406611C1D}"/>
                </a:ext>
              </a:extLst>
            </p:cNvPr>
            <p:cNvCxnSpPr>
              <a:cxnSpLocks/>
            </p:cNvCxnSpPr>
            <p:nvPr/>
          </p:nvCxnSpPr>
          <p:spPr>
            <a:xfrm>
              <a:off x="2025072" y="5413136"/>
              <a:ext cx="294795" cy="279326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3796912A-E671-0CDF-97F6-605713FDBAE6}"/>
              </a:ext>
            </a:extLst>
          </p:cNvPr>
          <p:cNvGrpSpPr/>
          <p:nvPr/>
        </p:nvGrpSpPr>
        <p:grpSpPr>
          <a:xfrm>
            <a:off x="4396663" y="2739018"/>
            <a:ext cx="350673" cy="433695"/>
            <a:chOff x="1793765" y="2575937"/>
            <a:chExt cx="350673" cy="433695"/>
          </a:xfrm>
        </p:grpSpPr>
        <p:sp>
          <p:nvSpPr>
            <p:cNvPr id="16" name="Oval 15">
              <a:extLst>
                <a:ext uri="{FF2B5EF4-FFF2-40B4-BE49-F238E27FC236}">
                  <a16:creationId xmlns:a16="http://schemas.microsoft.com/office/drawing/2014/main" id="{8C43203A-E921-5FA7-EB53-7F9439970D15}"/>
                </a:ext>
              </a:extLst>
            </p:cNvPr>
            <p:cNvSpPr/>
            <p:nvPr/>
          </p:nvSpPr>
          <p:spPr>
            <a:xfrm>
              <a:off x="1828041" y="2575937"/>
              <a:ext cx="137160" cy="137160"/>
            </a:xfrm>
            <a:prstGeom prst="ellipse">
              <a:avLst/>
            </a:prstGeom>
            <a:solidFill>
              <a:schemeClr val="accent5"/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TextBox 16">
                  <a:extLst>
                    <a:ext uri="{FF2B5EF4-FFF2-40B4-BE49-F238E27FC236}">
                      <a16:creationId xmlns:a16="http://schemas.microsoft.com/office/drawing/2014/main" id="{FE3CF669-679D-15ED-D482-364F3CF706FB}"/>
                    </a:ext>
                  </a:extLst>
                </p:cNvPr>
                <p:cNvSpPr txBox="1"/>
                <p:nvPr/>
              </p:nvSpPr>
              <p:spPr>
                <a:xfrm>
                  <a:off x="1793765" y="2640300"/>
                  <a:ext cx="35067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𝑐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36" name="TextBox 35">
                  <a:extLst>
                    <a:ext uri="{FF2B5EF4-FFF2-40B4-BE49-F238E27FC236}">
                      <a16:creationId xmlns:a16="http://schemas.microsoft.com/office/drawing/2014/main" id="{365961E1-2B94-7D4A-9C79-F5B65089594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93765" y="2640300"/>
                  <a:ext cx="350673" cy="369332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19" name="Picture 18">
            <a:extLst>
              <a:ext uri="{FF2B5EF4-FFF2-40B4-BE49-F238E27FC236}">
                <a16:creationId xmlns:a16="http://schemas.microsoft.com/office/drawing/2014/main" id="{64F19732-A062-4F03-18B8-607378A616DA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807625" y="3841468"/>
            <a:ext cx="3557860" cy="527852"/>
          </a:xfrm>
          <a:prstGeom prst="rect">
            <a:avLst/>
          </a:prstGeom>
        </p:spPr>
      </p:pic>
      <p:grpSp>
        <p:nvGrpSpPr>
          <p:cNvPr id="37" name="Group 36">
            <a:extLst>
              <a:ext uri="{FF2B5EF4-FFF2-40B4-BE49-F238E27FC236}">
                <a16:creationId xmlns:a16="http://schemas.microsoft.com/office/drawing/2014/main" id="{BA339984-8E92-0B94-9087-7964EB24F466}"/>
              </a:ext>
            </a:extLst>
          </p:cNvPr>
          <p:cNvGrpSpPr/>
          <p:nvPr/>
        </p:nvGrpSpPr>
        <p:grpSpPr>
          <a:xfrm>
            <a:off x="5938513" y="4046168"/>
            <a:ext cx="2665841" cy="2057979"/>
            <a:chOff x="6319180" y="2607940"/>
            <a:chExt cx="2665841" cy="2057979"/>
          </a:xfrm>
        </p:grpSpPr>
        <p:grpSp>
          <p:nvGrpSpPr>
            <p:cNvPr id="38" name="Group 37">
              <a:extLst>
                <a:ext uri="{FF2B5EF4-FFF2-40B4-BE49-F238E27FC236}">
                  <a16:creationId xmlns:a16="http://schemas.microsoft.com/office/drawing/2014/main" id="{5E133572-AB41-C953-EFB0-29ED272ADBB0}"/>
                </a:ext>
              </a:extLst>
            </p:cNvPr>
            <p:cNvGrpSpPr/>
            <p:nvPr/>
          </p:nvGrpSpPr>
          <p:grpSpPr>
            <a:xfrm>
              <a:off x="7446155" y="4238051"/>
              <a:ext cx="350673" cy="427868"/>
              <a:chOff x="1671267" y="2575937"/>
              <a:chExt cx="350673" cy="427868"/>
            </a:xfrm>
          </p:grpSpPr>
          <p:sp>
            <p:nvSpPr>
              <p:cNvPr id="96" name="Oval 95">
                <a:extLst>
                  <a:ext uri="{FF2B5EF4-FFF2-40B4-BE49-F238E27FC236}">
                    <a16:creationId xmlns:a16="http://schemas.microsoft.com/office/drawing/2014/main" id="{E7CD11E6-2426-C9C5-43C7-73EFD37201D6}"/>
                  </a:ext>
                </a:extLst>
              </p:cNvPr>
              <p:cNvSpPr/>
              <p:nvPr/>
            </p:nvSpPr>
            <p:spPr>
              <a:xfrm>
                <a:off x="1828041" y="2575937"/>
                <a:ext cx="137160" cy="137160"/>
              </a:xfrm>
              <a:prstGeom prst="ellipse">
                <a:avLst/>
              </a:prstGeom>
              <a:solidFill>
                <a:schemeClr val="accent5"/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7" name="TextBox 96">
                    <a:extLst>
                      <a:ext uri="{FF2B5EF4-FFF2-40B4-BE49-F238E27FC236}">
                        <a16:creationId xmlns:a16="http://schemas.microsoft.com/office/drawing/2014/main" id="{701F599E-FAE6-69EC-3820-CABD161D4844}"/>
                      </a:ext>
                    </a:extLst>
                  </p:cNvPr>
                  <p:cNvSpPr txBox="1"/>
                  <p:nvPr/>
                </p:nvSpPr>
                <p:spPr>
                  <a:xfrm>
                    <a:off x="1671267" y="2634473"/>
                    <a:ext cx="350673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40" name="TextBox 39">
                    <a:extLst>
                      <a:ext uri="{FF2B5EF4-FFF2-40B4-BE49-F238E27FC236}">
                        <a16:creationId xmlns:a16="http://schemas.microsoft.com/office/drawing/2014/main" id="{2E0E8DF4-B4DE-CA44-9902-2A5B9CC7A709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671267" y="2634473"/>
                    <a:ext cx="350673" cy="369332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21D86E0F-39AD-F8A3-5128-D5D945DE4E90}"/>
                </a:ext>
              </a:extLst>
            </p:cNvPr>
            <p:cNvCxnSpPr>
              <a:cxnSpLocks/>
              <a:endCxn id="41" idx="3"/>
            </p:cNvCxnSpPr>
            <p:nvPr/>
          </p:nvCxnSpPr>
          <p:spPr>
            <a:xfrm flipV="1">
              <a:off x="7710669" y="4104664"/>
              <a:ext cx="199324" cy="156260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CBE6AB5C-F93A-285E-B4D0-E079360C783F}"/>
                </a:ext>
              </a:extLst>
            </p:cNvPr>
            <p:cNvCxnSpPr>
              <a:cxnSpLocks/>
              <a:stCxn id="42" idx="5"/>
              <a:endCxn id="96" idx="2"/>
            </p:cNvCxnSpPr>
            <p:nvPr/>
          </p:nvCxnSpPr>
          <p:spPr>
            <a:xfrm>
              <a:off x="7328051" y="4286544"/>
              <a:ext cx="274878" cy="20087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1" name="Oval 40">
              <a:extLst>
                <a:ext uri="{FF2B5EF4-FFF2-40B4-BE49-F238E27FC236}">
                  <a16:creationId xmlns:a16="http://schemas.microsoft.com/office/drawing/2014/main" id="{59483953-A7A2-00EB-A391-41AAFB70F3B3}"/>
                </a:ext>
              </a:extLst>
            </p:cNvPr>
            <p:cNvSpPr/>
            <p:nvPr/>
          </p:nvSpPr>
          <p:spPr>
            <a:xfrm>
              <a:off x="7889906" y="3987591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2" name="Oval 41">
              <a:extLst>
                <a:ext uri="{FF2B5EF4-FFF2-40B4-BE49-F238E27FC236}">
                  <a16:creationId xmlns:a16="http://schemas.microsoft.com/office/drawing/2014/main" id="{0000E0F8-4652-BE6F-C61E-1FF0D26479F1}"/>
                </a:ext>
              </a:extLst>
            </p:cNvPr>
            <p:cNvSpPr/>
            <p:nvPr/>
          </p:nvSpPr>
          <p:spPr>
            <a:xfrm>
              <a:off x="7210978" y="4169471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EF581675-F836-B4E2-3825-72B202BCF445}"/>
                </a:ext>
              </a:extLst>
            </p:cNvPr>
            <p:cNvCxnSpPr>
              <a:cxnSpLocks/>
              <a:stCxn id="41" idx="5"/>
              <a:endCxn id="44" idx="1"/>
            </p:cNvCxnSpPr>
            <p:nvPr/>
          </p:nvCxnSpPr>
          <p:spPr>
            <a:xfrm>
              <a:off x="8006979" y="4104664"/>
              <a:ext cx="130512" cy="17213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4" name="Oval 43">
              <a:extLst>
                <a:ext uri="{FF2B5EF4-FFF2-40B4-BE49-F238E27FC236}">
                  <a16:creationId xmlns:a16="http://schemas.microsoft.com/office/drawing/2014/main" id="{02D6626C-0BA7-15BD-8F70-5951447832D4}"/>
                </a:ext>
              </a:extLst>
            </p:cNvPr>
            <p:cNvSpPr/>
            <p:nvPr/>
          </p:nvSpPr>
          <p:spPr>
            <a:xfrm>
              <a:off x="8117404" y="4256707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8776AEF1-9350-2D49-3583-839C2A38D226}"/>
                </a:ext>
              </a:extLst>
            </p:cNvPr>
            <p:cNvCxnSpPr>
              <a:cxnSpLocks/>
              <a:endCxn id="44" idx="2"/>
            </p:cNvCxnSpPr>
            <p:nvPr/>
          </p:nvCxnSpPr>
          <p:spPr>
            <a:xfrm>
              <a:off x="7720002" y="4325287"/>
              <a:ext cx="397402" cy="0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6" name="Oval 45">
              <a:extLst>
                <a:ext uri="{FF2B5EF4-FFF2-40B4-BE49-F238E27FC236}">
                  <a16:creationId xmlns:a16="http://schemas.microsoft.com/office/drawing/2014/main" id="{61B08AEC-D758-326C-58F8-A88D5944FF5C}"/>
                </a:ext>
              </a:extLst>
            </p:cNvPr>
            <p:cNvSpPr/>
            <p:nvPr/>
          </p:nvSpPr>
          <p:spPr>
            <a:xfrm>
              <a:off x="8399955" y="3768334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7" name="Oval 46">
              <a:extLst>
                <a:ext uri="{FF2B5EF4-FFF2-40B4-BE49-F238E27FC236}">
                  <a16:creationId xmlns:a16="http://schemas.microsoft.com/office/drawing/2014/main" id="{0282C824-1035-CA0D-E882-1FEEA617F28E}"/>
                </a:ext>
              </a:extLst>
            </p:cNvPr>
            <p:cNvSpPr/>
            <p:nvPr/>
          </p:nvSpPr>
          <p:spPr>
            <a:xfrm>
              <a:off x="8682507" y="4075790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8" name="Oval 47">
              <a:extLst>
                <a:ext uri="{FF2B5EF4-FFF2-40B4-BE49-F238E27FC236}">
                  <a16:creationId xmlns:a16="http://schemas.microsoft.com/office/drawing/2014/main" id="{32D7B81B-820B-3E3B-3B15-7F8C4CBDD114}"/>
                </a:ext>
              </a:extLst>
            </p:cNvPr>
            <p:cNvSpPr/>
            <p:nvPr/>
          </p:nvSpPr>
          <p:spPr>
            <a:xfrm>
              <a:off x="8759585" y="4398887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9" name="Oval 48">
              <a:extLst>
                <a:ext uri="{FF2B5EF4-FFF2-40B4-BE49-F238E27FC236}">
                  <a16:creationId xmlns:a16="http://schemas.microsoft.com/office/drawing/2014/main" id="{E5122352-7B83-9949-8B78-6DBCD4C27927}"/>
                </a:ext>
              </a:extLst>
            </p:cNvPr>
            <p:cNvSpPr/>
            <p:nvPr/>
          </p:nvSpPr>
          <p:spPr>
            <a:xfrm>
              <a:off x="7542643" y="3623036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0" name="Oval 49">
              <a:extLst>
                <a:ext uri="{FF2B5EF4-FFF2-40B4-BE49-F238E27FC236}">
                  <a16:creationId xmlns:a16="http://schemas.microsoft.com/office/drawing/2014/main" id="{25204046-D171-672D-9F98-3306813D1B14}"/>
                </a:ext>
              </a:extLst>
            </p:cNvPr>
            <p:cNvSpPr/>
            <p:nvPr/>
          </p:nvSpPr>
          <p:spPr>
            <a:xfrm>
              <a:off x="6801044" y="3952006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1" name="Oval 50">
              <a:extLst>
                <a:ext uri="{FF2B5EF4-FFF2-40B4-BE49-F238E27FC236}">
                  <a16:creationId xmlns:a16="http://schemas.microsoft.com/office/drawing/2014/main" id="{ED73D520-2C2F-B802-7F2A-65148577D18B}"/>
                </a:ext>
              </a:extLst>
            </p:cNvPr>
            <p:cNvSpPr/>
            <p:nvPr/>
          </p:nvSpPr>
          <p:spPr>
            <a:xfrm>
              <a:off x="7191901" y="3491823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2" name="Oval 51">
              <a:extLst>
                <a:ext uri="{FF2B5EF4-FFF2-40B4-BE49-F238E27FC236}">
                  <a16:creationId xmlns:a16="http://schemas.microsoft.com/office/drawing/2014/main" id="{7CD83E4D-9BBD-E56A-7FE7-164DA4E39A51}"/>
                </a:ext>
              </a:extLst>
            </p:cNvPr>
            <p:cNvSpPr/>
            <p:nvPr/>
          </p:nvSpPr>
          <p:spPr>
            <a:xfrm>
              <a:off x="7810331" y="3413835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3" name="Oval 52">
              <a:extLst>
                <a:ext uri="{FF2B5EF4-FFF2-40B4-BE49-F238E27FC236}">
                  <a16:creationId xmlns:a16="http://schemas.microsoft.com/office/drawing/2014/main" id="{A65DBB37-EAE1-BE23-E968-439E3E6A34D1}"/>
                </a:ext>
              </a:extLst>
            </p:cNvPr>
            <p:cNvSpPr/>
            <p:nvPr/>
          </p:nvSpPr>
          <p:spPr>
            <a:xfrm>
              <a:off x="6319180" y="3939098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4" name="Oval 53">
              <a:extLst>
                <a:ext uri="{FF2B5EF4-FFF2-40B4-BE49-F238E27FC236}">
                  <a16:creationId xmlns:a16="http://schemas.microsoft.com/office/drawing/2014/main" id="{E6210741-98AD-7EBF-6C4D-14C02BDDE706}"/>
                </a:ext>
              </a:extLst>
            </p:cNvPr>
            <p:cNvSpPr/>
            <p:nvPr/>
          </p:nvSpPr>
          <p:spPr>
            <a:xfrm>
              <a:off x="8169388" y="3563777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AD495B9A-B3D2-3023-C0D6-40852C2650D0}"/>
                </a:ext>
              </a:extLst>
            </p:cNvPr>
            <p:cNvCxnSpPr>
              <a:cxnSpLocks/>
              <a:stCxn id="44" idx="5"/>
              <a:endCxn id="48" idx="1"/>
            </p:cNvCxnSpPr>
            <p:nvPr/>
          </p:nvCxnSpPr>
          <p:spPr>
            <a:xfrm>
              <a:off x="8234477" y="4373780"/>
              <a:ext cx="545195" cy="45194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1FDC6003-FCAA-1B69-4E8C-AF449A98331F}"/>
                </a:ext>
              </a:extLst>
            </p:cNvPr>
            <p:cNvCxnSpPr>
              <a:cxnSpLocks/>
              <a:stCxn id="47" idx="4"/>
              <a:endCxn id="48" idx="0"/>
            </p:cNvCxnSpPr>
            <p:nvPr/>
          </p:nvCxnSpPr>
          <p:spPr>
            <a:xfrm>
              <a:off x="8751087" y="4212950"/>
              <a:ext cx="77078" cy="18593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EFC65E02-26E6-6D79-7CC9-9E290BBA6110}"/>
                </a:ext>
              </a:extLst>
            </p:cNvPr>
            <p:cNvCxnSpPr>
              <a:cxnSpLocks/>
              <a:stCxn id="44" idx="7"/>
              <a:endCxn id="46" idx="3"/>
            </p:cNvCxnSpPr>
            <p:nvPr/>
          </p:nvCxnSpPr>
          <p:spPr>
            <a:xfrm flipV="1">
              <a:off x="8234477" y="3885407"/>
              <a:ext cx="185565" cy="391387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8" name="Straight Connector 57">
              <a:extLst>
                <a:ext uri="{FF2B5EF4-FFF2-40B4-BE49-F238E27FC236}">
                  <a16:creationId xmlns:a16="http://schemas.microsoft.com/office/drawing/2014/main" id="{C95A1312-3A61-C436-294F-5FAF2A208B7F}"/>
                </a:ext>
              </a:extLst>
            </p:cNvPr>
            <p:cNvCxnSpPr>
              <a:cxnSpLocks/>
              <a:stCxn id="44" idx="6"/>
              <a:endCxn id="47" idx="2"/>
            </p:cNvCxnSpPr>
            <p:nvPr/>
          </p:nvCxnSpPr>
          <p:spPr>
            <a:xfrm flipV="1">
              <a:off x="8254564" y="4144370"/>
              <a:ext cx="427943" cy="180917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9" name="Straight Connector 58">
              <a:extLst>
                <a:ext uri="{FF2B5EF4-FFF2-40B4-BE49-F238E27FC236}">
                  <a16:creationId xmlns:a16="http://schemas.microsoft.com/office/drawing/2014/main" id="{6314A23D-7F27-8872-02AB-E5AFDCE8712D}"/>
                </a:ext>
              </a:extLst>
            </p:cNvPr>
            <p:cNvCxnSpPr>
              <a:cxnSpLocks/>
              <a:stCxn id="46" idx="5"/>
              <a:endCxn id="47" idx="1"/>
            </p:cNvCxnSpPr>
            <p:nvPr/>
          </p:nvCxnSpPr>
          <p:spPr>
            <a:xfrm>
              <a:off x="8517028" y="3885407"/>
              <a:ext cx="185566" cy="21047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Straight Connector 59">
              <a:extLst>
                <a:ext uri="{FF2B5EF4-FFF2-40B4-BE49-F238E27FC236}">
                  <a16:creationId xmlns:a16="http://schemas.microsoft.com/office/drawing/2014/main" id="{7655440D-1C23-3DB6-A386-4CBEEE5A0176}"/>
                </a:ext>
              </a:extLst>
            </p:cNvPr>
            <p:cNvCxnSpPr>
              <a:cxnSpLocks/>
              <a:stCxn id="49" idx="5"/>
              <a:endCxn id="41" idx="1"/>
            </p:cNvCxnSpPr>
            <p:nvPr/>
          </p:nvCxnSpPr>
          <p:spPr>
            <a:xfrm>
              <a:off x="7659716" y="3740109"/>
              <a:ext cx="250277" cy="267569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Straight Connector 60">
              <a:extLst>
                <a:ext uri="{FF2B5EF4-FFF2-40B4-BE49-F238E27FC236}">
                  <a16:creationId xmlns:a16="http://schemas.microsoft.com/office/drawing/2014/main" id="{672E3AC4-F89C-D53D-421E-DCBA605A90D2}"/>
                </a:ext>
              </a:extLst>
            </p:cNvPr>
            <p:cNvCxnSpPr>
              <a:cxnSpLocks/>
              <a:stCxn id="42" idx="7"/>
              <a:endCxn id="49" idx="3"/>
            </p:cNvCxnSpPr>
            <p:nvPr/>
          </p:nvCxnSpPr>
          <p:spPr>
            <a:xfrm flipV="1">
              <a:off x="7328051" y="3740109"/>
              <a:ext cx="234679" cy="44944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2" name="Straight Connector 61">
              <a:extLst>
                <a:ext uri="{FF2B5EF4-FFF2-40B4-BE49-F238E27FC236}">
                  <a16:creationId xmlns:a16="http://schemas.microsoft.com/office/drawing/2014/main" id="{F000931B-F3F0-E562-AA70-22CD7EEDEAE1}"/>
                </a:ext>
              </a:extLst>
            </p:cNvPr>
            <p:cNvCxnSpPr>
              <a:cxnSpLocks/>
              <a:stCxn id="50" idx="6"/>
              <a:endCxn id="42" idx="2"/>
            </p:cNvCxnSpPr>
            <p:nvPr/>
          </p:nvCxnSpPr>
          <p:spPr>
            <a:xfrm>
              <a:off x="6938204" y="4020586"/>
              <a:ext cx="272774" cy="217465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Straight Connector 62">
              <a:extLst>
                <a:ext uri="{FF2B5EF4-FFF2-40B4-BE49-F238E27FC236}">
                  <a16:creationId xmlns:a16="http://schemas.microsoft.com/office/drawing/2014/main" id="{1795AD0A-B90A-5EEA-D322-8B1DABCDE6E1}"/>
                </a:ext>
              </a:extLst>
            </p:cNvPr>
            <p:cNvCxnSpPr>
              <a:cxnSpLocks/>
              <a:stCxn id="50" idx="2"/>
              <a:endCxn id="53" idx="6"/>
            </p:cNvCxnSpPr>
            <p:nvPr/>
          </p:nvCxnSpPr>
          <p:spPr>
            <a:xfrm flipH="1" flipV="1">
              <a:off x="6456340" y="4007678"/>
              <a:ext cx="344704" cy="12908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4" name="Straight Connector 63">
              <a:extLst>
                <a:ext uri="{FF2B5EF4-FFF2-40B4-BE49-F238E27FC236}">
                  <a16:creationId xmlns:a16="http://schemas.microsoft.com/office/drawing/2014/main" id="{7EF01E1D-326F-CCDE-ACE3-6C025F49E2BA}"/>
                </a:ext>
              </a:extLst>
            </p:cNvPr>
            <p:cNvCxnSpPr>
              <a:cxnSpLocks/>
              <a:stCxn id="50" idx="7"/>
              <a:endCxn id="51" idx="3"/>
            </p:cNvCxnSpPr>
            <p:nvPr/>
          </p:nvCxnSpPr>
          <p:spPr>
            <a:xfrm flipV="1">
              <a:off x="6918117" y="3608896"/>
              <a:ext cx="293871" cy="36319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5" name="Straight Connector 64">
              <a:extLst>
                <a:ext uri="{FF2B5EF4-FFF2-40B4-BE49-F238E27FC236}">
                  <a16:creationId xmlns:a16="http://schemas.microsoft.com/office/drawing/2014/main" id="{777CCB86-4A02-5C7E-5EBA-DB1F5956F6A7}"/>
                </a:ext>
              </a:extLst>
            </p:cNvPr>
            <p:cNvCxnSpPr>
              <a:cxnSpLocks/>
              <a:stCxn id="51" idx="6"/>
              <a:endCxn id="49" idx="2"/>
            </p:cNvCxnSpPr>
            <p:nvPr/>
          </p:nvCxnSpPr>
          <p:spPr>
            <a:xfrm>
              <a:off x="7329061" y="3560403"/>
              <a:ext cx="213582" cy="13121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6" name="Straight Connector 65">
              <a:extLst>
                <a:ext uri="{FF2B5EF4-FFF2-40B4-BE49-F238E27FC236}">
                  <a16:creationId xmlns:a16="http://schemas.microsoft.com/office/drawing/2014/main" id="{EF4ACFF9-9E55-2CDE-9F96-F8CC0EC07DB4}"/>
                </a:ext>
              </a:extLst>
            </p:cNvPr>
            <p:cNvCxnSpPr>
              <a:cxnSpLocks/>
              <a:stCxn id="51" idx="7"/>
              <a:endCxn id="52" idx="2"/>
            </p:cNvCxnSpPr>
            <p:nvPr/>
          </p:nvCxnSpPr>
          <p:spPr>
            <a:xfrm flipV="1">
              <a:off x="7308974" y="3482415"/>
              <a:ext cx="501357" cy="29495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7" name="Straight Connector 66">
              <a:extLst>
                <a:ext uri="{FF2B5EF4-FFF2-40B4-BE49-F238E27FC236}">
                  <a16:creationId xmlns:a16="http://schemas.microsoft.com/office/drawing/2014/main" id="{761BEC10-B058-942A-B35A-C1E3C54319AE}"/>
                </a:ext>
              </a:extLst>
            </p:cNvPr>
            <p:cNvCxnSpPr>
              <a:cxnSpLocks/>
              <a:stCxn id="52" idx="3"/>
              <a:endCxn id="49" idx="6"/>
            </p:cNvCxnSpPr>
            <p:nvPr/>
          </p:nvCxnSpPr>
          <p:spPr>
            <a:xfrm flipH="1">
              <a:off x="7679803" y="3530908"/>
              <a:ext cx="150615" cy="16070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8" name="Straight Connector 67">
              <a:extLst>
                <a:ext uri="{FF2B5EF4-FFF2-40B4-BE49-F238E27FC236}">
                  <a16:creationId xmlns:a16="http://schemas.microsoft.com/office/drawing/2014/main" id="{89FA5589-FCB9-9B65-D229-128AA509927D}"/>
                </a:ext>
              </a:extLst>
            </p:cNvPr>
            <p:cNvCxnSpPr>
              <a:cxnSpLocks/>
              <a:stCxn id="52" idx="6"/>
              <a:endCxn id="54" idx="2"/>
            </p:cNvCxnSpPr>
            <p:nvPr/>
          </p:nvCxnSpPr>
          <p:spPr>
            <a:xfrm>
              <a:off x="7947491" y="3482415"/>
              <a:ext cx="221897" cy="14994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20F613EC-6582-DF86-7903-BD9033C36211}"/>
                </a:ext>
              </a:extLst>
            </p:cNvPr>
            <p:cNvCxnSpPr>
              <a:cxnSpLocks/>
              <a:stCxn id="52" idx="5"/>
              <a:endCxn id="41" idx="0"/>
            </p:cNvCxnSpPr>
            <p:nvPr/>
          </p:nvCxnSpPr>
          <p:spPr>
            <a:xfrm>
              <a:off x="7927404" y="3530908"/>
              <a:ext cx="31082" cy="456683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0" name="Straight Connector 69">
              <a:extLst>
                <a:ext uri="{FF2B5EF4-FFF2-40B4-BE49-F238E27FC236}">
                  <a16:creationId xmlns:a16="http://schemas.microsoft.com/office/drawing/2014/main" id="{BB5E9D35-A976-31D0-43E8-4722FED32CF8}"/>
                </a:ext>
              </a:extLst>
            </p:cNvPr>
            <p:cNvCxnSpPr>
              <a:cxnSpLocks/>
              <a:stCxn id="54" idx="3"/>
              <a:endCxn id="41" idx="0"/>
            </p:cNvCxnSpPr>
            <p:nvPr/>
          </p:nvCxnSpPr>
          <p:spPr>
            <a:xfrm flipH="1">
              <a:off x="7958486" y="3680850"/>
              <a:ext cx="230989" cy="306741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Straight Connector 70">
              <a:extLst>
                <a:ext uri="{FF2B5EF4-FFF2-40B4-BE49-F238E27FC236}">
                  <a16:creationId xmlns:a16="http://schemas.microsoft.com/office/drawing/2014/main" id="{27642B2F-0595-699C-8D05-CB15EC696F36}"/>
                </a:ext>
              </a:extLst>
            </p:cNvPr>
            <p:cNvCxnSpPr>
              <a:cxnSpLocks/>
              <a:stCxn id="46" idx="2"/>
              <a:endCxn id="41" idx="6"/>
            </p:cNvCxnSpPr>
            <p:nvPr/>
          </p:nvCxnSpPr>
          <p:spPr>
            <a:xfrm flipH="1">
              <a:off x="8027066" y="3836914"/>
              <a:ext cx="372889" cy="21925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26DD0323-1426-2D21-EB94-08B330F0B0B0}"/>
                </a:ext>
              </a:extLst>
            </p:cNvPr>
            <p:cNvCxnSpPr>
              <a:cxnSpLocks/>
              <a:stCxn id="54" idx="5"/>
              <a:endCxn id="46" idx="1"/>
            </p:cNvCxnSpPr>
            <p:nvPr/>
          </p:nvCxnSpPr>
          <p:spPr>
            <a:xfrm>
              <a:off x="8286461" y="3680850"/>
              <a:ext cx="133581" cy="10757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73" name="Oval 72">
              <a:extLst>
                <a:ext uri="{FF2B5EF4-FFF2-40B4-BE49-F238E27FC236}">
                  <a16:creationId xmlns:a16="http://schemas.microsoft.com/office/drawing/2014/main" id="{6BD802CC-69EA-CC28-1952-87370C0BBDB0}"/>
                </a:ext>
              </a:extLst>
            </p:cNvPr>
            <p:cNvSpPr/>
            <p:nvPr/>
          </p:nvSpPr>
          <p:spPr>
            <a:xfrm>
              <a:off x="8751087" y="3649270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4" name="Oval 73">
              <a:extLst>
                <a:ext uri="{FF2B5EF4-FFF2-40B4-BE49-F238E27FC236}">
                  <a16:creationId xmlns:a16="http://schemas.microsoft.com/office/drawing/2014/main" id="{A4E8BA7E-FD8A-99C2-C6E9-BEC59904F345}"/>
                </a:ext>
              </a:extLst>
            </p:cNvPr>
            <p:cNvSpPr/>
            <p:nvPr/>
          </p:nvSpPr>
          <p:spPr>
            <a:xfrm>
              <a:off x="8359014" y="3218139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5" name="Oval 74">
              <a:extLst>
                <a:ext uri="{FF2B5EF4-FFF2-40B4-BE49-F238E27FC236}">
                  <a16:creationId xmlns:a16="http://schemas.microsoft.com/office/drawing/2014/main" id="{2A9D0464-B75C-6633-5423-5ED06A23CAC7}"/>
                </a:ext>
              </a:extLst>
            </p:cNvPr>
            <p:cNvSpPr/>
            <p:nvPr/>
          </p:nvSpPr>
          <p:spPr>
            <a:xfrm>
              <a:off x="7542643" y="3128331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6" name="Oval 75">
              <a:extLst>
                <a:ext uri="{FF2B5EF4-FFF2-40B4-BE49-F238E27FC236}">
                  <a16:creationId xmlns:a16="http://schemas.microsoft.com/office/drawing/2014/main" id="{27594225-78F9-007B-96CF-A2EECAE2EA07}"/>
                </a:ext>
              </a:extLst>
            </p:cNvPr>
            <p:cNvSpPr/>
            <p:nvPr/>
          </p:nvSpPr>
          <p:spPr>
            <a:xfrm>
              <a:off x="6801044" y="3276675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7" name="Oval 76">
              <a:extLst>
                <a:ext uri="{FF2B5EF4-FFF2-40B4-BE49-F238E27FC236}">
                  <a16:creationId xmlns:a16="http://schemas.microsoft.com/office/drawing/2014/main" id="{F927B382-B386-DFD3-9209-1416412E11A6}"/>
                </a:ext>
              </a:extLst>
            </p:cNvPr>
            <p:cNvSpPr/>
            <p:nvPr/>
          </p:nvSpPr>
          <p:spPr>
            <a:xfrm>
              <a:off x="7171814" y="2848926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8" name="Oval 77">
              <a:extLst>
                <a:ext uri="{FF2B5EF4-FFF2-40B4-BE49-F238E27FC236}">
                  <a16:creationId xmlns:a16="http://schemas.microsoft.com/office/drawing/2014/main" id="{6BD28370-32A9-C88E-7F7B-27B7CF02469C}"/>
                </a:ext>
              </a:extLst>
            </p:cNvPr>
            <p:cNvSpPr/>
            <p:nvPr/>
          </p:nvSpPr>
          <p:spPr>
            <a:xfrm>
              <a:off x="8032228" y="2824286"/>
              <a:ext cx="137160" cy="13716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79" name="Straight Connector 78">
              <a:extLst>
                <a:ext uri="{FF2B5EF4-FFF2-40B4-BE49-F238E27FC236}">
                  <a16:creationId xmlns:a16="http://schemas.microsoft.com/office/drawing/2014/main" id="{4B423DF2-6E00-BF16-2EBA-4FEDB6438685}"/>
                </a:ext>
              </a:extLst>
            </p:cNvPr>
            <p:cNvCxnSpPr>
              <a:cxnSpLocks/>
              <a:stCxn id="50" idx="0"/>
              <a:endCxn id="76" idx="4"/>
            </p:cNvCxnSpPr>
            <p:nvPr/>
          </p:nvCxnSpPr>
          <p:spPr>
            <a:xfrm flipV="1">
              <a:off x="6869624" y="3413835"/>
              <a:ext cx="0" cy="53817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Straight Connector 79">
              <a:extLst>
                <a:ext uri="{FF2B5EF4-FFF2-40B4-BE49-F238E27FC236}">
                  <a16:creationId xmlns:a16="http://schemas.microsoft.com/office/drawing/2014/main" id="{CF4048DC-9CCB-55A4-6383-2B342DCB3E08}"/>
                </a:ext>
              </a:extLst>
            </p:cNvPr>
            <p:cNvCxnSpPr>
              <a:cxnSpLocks/>
              <a:stCxn id="51" idx="0"/>
              <a:endCxn id="77" idx="4"/>
            </p:cNvCxnSpPr>
            <p:nvPr/>
          </p:nvCxnSpPr>
          <p:spPr>
            <a:xfrm flipH="1" flipV="1">
              <a:off x="7240394" y="2986086"/>
              <a:ext cx="20087" cy="50573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Straight Connector 80">
              <a:extLst>
                <a:ext uri="{FF2B5EF4-FFF2-40B4-BE49-F238E27FC236}">
                  <a16:creationId xmlns:a16="http://schemas.microsoft.com/office/drawing/2014/main" id="{0425984C-2434-C85A-C5ED-8C277CB32F26}"/>
                </a:ext>
              </a:extLst>
            </p:cNvPr>
            <p:cNvCxnSpPr>
              <a:cxnSpLocks/>
              <a:stCxn id="54" idx="7"/>
              <a:endCxn id="74" idx="4"/>
            </p:cNvCxnSpPr>
            <p:nvPr/>
          </p:nvCxnSpPr>
          <p:spPr>
            <a:xfrm flipV="1">
              <a:off x="8286461" y="3355299"/>
              <a:ext cx="141133" cy="228565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2" name="Straight Connector 81">
              <a:extLst>
                <a:ext uri="{FF2B5EF4-FFF2-40B4-BE49-F238E27FC236}">
                  <a16:creationId xmlns:a16="http://schemas.microsoft.com/office/drawing/2014/main" id="{5EF59FC5-4CC0-F1CC-D60B-16D682FEF8C1}"/>
                </a:ext>
              </a:extLst>
            </p:cNvPr>
            <p:cNvCxnSpPr>
              <a:cxnSpLocks/>
              <a:stCxn id="46" idx="7"/>
              <a:endCxn id="73" idx="2"/>
            </p:cNvCxnSpPr>
            <p:nvPr/>
          </p:nvCxnSpPr>
          <p:spPr>
            <a:xfrm flipV="1">
              <a:off x="8517028" y="3717850"/>
              <a:ext cx="234059" cy="7057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3" name="Straight Connector 82">
              <a:extLst>
                <a:ext uri="{FF2B5EF4-FFF2-40B4-BE49-F238E27FC236}">
                  <a16:creationId xmlns:a16="http://schemas.microsoft.com/office/drawing/2014/main" id="{92B9E846-A2E7-EF90-3FE3-CF5A408511B3}"/>
                </a:ext>
              </a:extLst>
            </p:cNvPr>
            <p:cNvCxnSpPr>
              <a:cxnSpLocks/>
              <a:stCxn id="47" idx="7"/>
              <a:endCxn id="73" idx="4"/>
            </p:cNvCxnSpPr>
            <p:nvPr/>
          </p:nvCxnSpPr>
          <p:spPr>
            <a:xfrm flipV="1">
              <a:off x="8799580" y="3786430"/>
              <a:ext cx="20087" cy="309447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12E8AD11-C1D5-524D-CB52-379292DAF6D1}"/>
                </a:ext>
              </a:extLst>
            </p:cNvPr>
            <p:cNvCxnSpPr>
              <a:cxnSpLocks/>
              <a:stCxn id="74" idx="1"/>
              <a:endCxn id="78" idx="4"/>
            </p:cNvCxnSpPr>
            <p:nvPr/>
          </p:nvCxnSpPr>
          <p:spPr>
            <a:xfrm flipH="1" flipV="1">
              <a:off x="8100808" y="2961446"/>
              <a:ext cx="278293" cy="276780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5" name="Straight Connector 84">
              <a:extLst>
                <a:ext uri="{FF2B5EF4-FFF2-40B4-BE49-F238E27FC236}">
                  <a16:creationId xmlns:a16="http://schemas.microsoft.com/office/drawing/2014/main" id="{242790F1-DC17-7C16-B42E-AF74DF8D1365}"/>
                </a:ext>
              </a:extLst>
            </p:cNvPr>
            <p:cNvCxnSpPr>
              <a:cxnSpLocks/>
              <a:stCxn id="52" idx="7"/>
              <a:endCxn id="75" idx="5"/>
            </p:cNvCxnSpPr>
            <p:nvPr/>
          </p:nvCxnSpPr>
          <p:spPr>
            <a:xfrm flipH="1" flipV="1">
              <a:off x="7659716" y="3245404"/>
              <a:ext cx="267688" cy="188518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Straight Connector 85">
              <a:extLst>
                <a:ext uri="{FF2B5EF4-FFF2-40B4-BE49-F238E27FC236}">
                  <a16:creationId xmlns:a16="http://schemas.microsoft.com/office/drawing/2014/main" id="{D4E192A5-0B66-4D31-F2CC-766FB3A3BC05}"/>
                </a:ext>
              </a:extLst>
            </p:cNvPr>
            <p:cNvCxnSpPr>
              <a:cxnSpLocks/>
              <a:stCxn id="75" idx="3"/>
              <a:endCxn id="51" idx="7"/>
            </p:cNvCxnSpPr>
            <p:nvPr/>
          </p:nvCxnSpPr>
          <p:spPr>
            <a:xfrm flipH="1">
              <a:off x="7308974" y="3245404"/>
              <a:ext cx="253756" cy="26650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Straight Connector 86">
              <a:extLst>
                <a:ext uri="{FF2B5EF4-FFF2-40B4-BE49-F238E27FC236}">
                  <a16:creationId xmlns:a16="http://schemas.microsoft.com/office/drawing/2014/main" id="{89F6395C-1391-2643-C28C-771D1E265142}"/>
                </a:ext>
              </a:extLst>
            </p:cNvPr>
            <p:cNvCxnSpPr>
              <a:cxnSpLocks/>
              <a:stCxn id="74" idx="2"/>
              <a:endCxn id="75" idx="6"/>
            </p:cNvCxnSpPr>
            <p:nvPr/>
          </p:nvCxnSpPr>
          <p:spPr>
            <a:xfrm flipH="1" flipV="1">
              <a:off x="7679803" y="3196911"/>
              <a:ext cx="679211" cy="8980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Straight Connector 87">
              <a:extLst>
                <a:ext uri="{FF2B5EF4-FFF2-40B4-BE49-F238E27FC236}">
                  <a16:creationId xmlns:a16="http://schemas.microsoft.com/office/drawing/2014/main" id="{20D62CDC-6521-4A95-1DD1-405D7D699CC4}"/>
                </a:ext>
              </a:extLst>
            </p:cNvPr>
            <p:cNvCxnSpPr>
              <a:cxnSpLocks/>
              <a:stCxn id="75" idx="7"/>
              <a:endCxn id="78" idx="3"/>
            </p:cNvCxnSpPr>
            <p:nvPr/>
          </p:nvCxnSpPr>
          <p:spPr>
            <a:xfrm flipV="1">
              <a:off x="7659716" y="2941359"/>
              <a:ext cx="392599" cy="20705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Straight Connector 88">
              <a:extLst>
                <a:ext uri="{FF2B5EF4-FFF2-40B4-BE49-F238E27FC236}">
                  <a16:creationId xmlns:a16="http://schemas.microsoft.com/office/drawing/2014/main" id="{396712C9-EA8D-2421-F517-91C2E22847A6}"/>
                </a:ext>
              </a:extLst>
            </p:cNvPr>
            <p:cNvCxnSpPr>
              <a:cxnSpLocks/>
              <a:stCxn id="73" idx="1"/>
              <a:endCxn id="74" idx="5"/>
            </p:cNvCxnSpPr>
            <p:nvPr/>
          </p:nvCxnSpPr>
          <p:spPr>
            <a:xfrm flipH="1" flipV="1">
              <a:off x="8476087" y="3335212"/>
              <a:ext cx="295087" cy="334145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0" name="Straight Connector 89">
              <a:extLst>
                <a:ext uri="{FF2B5EF4-FFF2-40B4-BE49-F238E27FC236}">
                  <a16:creationId xmlns:a16="http://schemas.microsoft.com/office/drawing/2014/main" id="{AA303634-8B18-D2E8-8889-40229F45125C}"/>
                </a:ext>
              </a:extLst>
            </p:cNvPr>
            <p:cNvCxnSpPr>
              <a:cxnSpLocks/>
              <a:stCxn id="75" idx="3"/>
              <a:endCxn id="77" idx="5"/>
            </p:cNvCxnSpPr>
            <p:nvPr/>
          </p:nvCxnSpPr>
          <p:spPr>
            <a:xfrm flipH="1" flipV="1">
              <a:off x="7288887" y="2965999"/>
              <a:ext cx="273843" cy="279405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Straight Connector 90">
              <a:extLst>
                <a:ext uri="{FF2B5EF4-FFF2-40B4-BE49-F238E27FC236}">
                  <a16:creationId xmlns:a16="http://schemas.microsoft.com/office/drawing/2014/main" id="{2F437DED-CAFF-E347-E422-8432AAD1698E}"/>
                </a:ext>
              </a:extLst>
            </p:cNvPr>
            <p:cNvCxnSpPr>
              <a:cxnSpLocks/>
              <a:stCxn id="78" idx="2"/>
              <a:endCxn id="77" idx="6"/>
            </p:cNvCxnSpPr>
            <p:nvPr/>
          </p:nvCxnSpPr>
          <p:spPr>
            <a:xfrm flipH="1">
              <a:off x="7308974" y="2892866"/>
              <a:ext cx="723254" cy="2464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Straight Connector 91">
              <a:extLst>
                <a:ext uri="{FF2B5EF4-FFF2-40B4-BE49-F238E27FC236}">
                  <a16:creationId xmlns:a16="http://schemas.microsoft.com/office/drawing/2014/main" id="{0527162C-EE5D-0AC7-6A2B-C45BB5D3F240}"/>
                </a:ext>
              </a:extLst>
            </p:cNvPr>
            <p:cNvCxnSpPr>
              <a:cxnSpLocks/>
              <a:stCxn id="50" idx="0"/>
            </p:cNvCxnSpPr>
            <p:nvPr/>
          </p:nvCxnSpPr>
          <p:spPr>
            <a:xfrm flipV="1">
              <a:off x="6869624" y="3413835"/>
              <a:ext cx="0" cy="538171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3" name="Straight Connector 92">
              <a:extLst>
                <a:ext uri="{FF2B5EF4-FFF2-40B4-BE49-F238E27FC236}">
                  <a16:creationId xmlns:a16="http://schemas.microsoft.com/office/drawing/2014/main" id="{3C4B0031-4DD2-6096-13FE-14AB3CA8DFFA}"/>
                </a:ext>
              </a:extLst>
            </p:cNvPr>
            <p:cNvCxnSpPr>
              <a:cxnSpLocks/>
              <a:stCxn id="77" idx="3"/>
              <a:endCxn id="76" idx="7"/>
            </p:cNvCxnSpPr>
            <p:nvPr/>
          </p:nvCxnSpPr>
          <p:spPr>
            <a:xfrm flipH="1">
              <a:off x="6918117" y="2965999"/>
              <a:ext cx="273784" cy="33076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4" name="Straight Connector 93">
              <a:extLst>
                <a:ext uri="{FF2B5EF4-FFF2-40B4-BE49-F238E27FC236}">
                  <a16:creationId xmlns:a16="http://schemas.microsoft.com/office/drawing/2014/main" id="{165CD1A2-8F57-2FB8-8A11-18033978DA9B}"/>
                </a:ext>
              </a:extLst>
            </p:cNvPr>
            <p:cNvCxnSpPr>
              <a:cxnSpLocks/>
              <a:stCxn id="51" idx="2"/>
              <a:endCxn id="53" idx="7"/>
            </p:cNvCxnSpPr>
            <p:nvPr/>
          </p:nvCxnSpPr>
          <p:spPr>
            <a:xfrm flipH="1">
              <a:off x="6436253" y="3560403"/>
              <a:ext cx="755648" cy="39878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95" name="Rectangle 94">
              <a:extLst>
                <a:ext uri="{FF2B5EF4-FFF2-40B4-BE49-F238E27FC236}">
                  <a16:creationId xmlns:a16="http://schemas.microsoft.com/office/drawing/2014/main" id="{BBFF3EDE-402D-053A-583E-EC964C28551A}"/>
                </a:ext>
              </a:extLst>
            </p:cNvPr>
            <p:cNvSpPr/>
            <p:nvPr/>
          </p:nvSpPr>
          <p:spPr>
            <a:xfrm>
              <a:off x="8507074" y="2607940"/>
              <a:ext cx="477947" cy="461665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</a:bodyPr>
            <a:lstStyle/>
            <a:p>
              <a:r>
                <a:rPr lang="en-US" sz="2400" i="1" dirty="0">
                  <a:solidFill>
                    <a:schemeClr val="accent2"/>
                  </a:solidFill>
                </a:rPr>
                <a:t>T</a:t>
              </a:r>
              <a:endParaRPr lang="en-US" sz="2400" dirty="0">
                <a:solidFill>
                  <a:schemeClr val="accent2"/>
                </a:solidFill>
              </a:endParaRPr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98" name="Content Placeholder 2">
                <a:extLst>
                  <a:ext uri="{FF2B5EF4-FFF2-40B4-BE49-F238E27FC236}">
                    <a16:creationId xmlns:a16="http://schemas.microsoft.com/office/drawing/2014/main" id="{0B2699BD-9213-27D1-D75F-048D5D6FABB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365853" y="4907809"/>
                <a:ext cx="5280096" cy="819818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 algn="ctr">
                  <a:buNone/>
                </a:pPr>
                <a:r>
                  <a:rPr lang="en-US" sz="2400" b="1" dirty="0">
                    <a:solidFill>
                      <a:schemeClr val="tx1"/>
                    </a:solidFill>
                  </a:rPr>
                  <a:t>Theorem [2]: </a:t>
                </a:r>
                <a:r>
                  <a:rPr lang="en-US" sz="2400" b="0" dirty="0">
                    <a:solidFill>
                      <a:schemeClr val="tx1"/>
                    </a:solidFill>
                  </a:rPr>
                  <a:t>There is a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𝛿</m:t>
                    </m:r>
                  </m:oMath>
                </a14:m>
                <a:r>
                  <a:rPr lang="en-US" sz="2400" i="1" dirty="0">
                    <a:solidFill>
                      <a:schemeClr val="tx1"/>
                    </a:solidFill>
                  </a:rPr>
                  <a:t> </a:t>
                </a:r>
                <a:r>
                  <a:rPr lang="en-US" sz="2400" dirty="0">
                    <a:solidFill>
                      <a:schemeClr val="tx1"/>
                    </a:solidFill>
                  </a:rPr>
                  <a:t>approximation of all eccentricities in total </a:t>
                </a:r>
                <a14:m>
                  <m:oMath xmlns:m="http://schemas.openxmlformats.org/officeDocument/2006/math"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400" dirty="0">
                    <a:solidFill>
                      <a:schemeClr val="tx1"/>
                    </a:solidFill>
                  </a:rPr>
                  <a:t> time  </a:t>
                </a:r>
              </a:p>
            </p:txBody>
          </p:sp>
        </mc:Choice>
        <mc:Fallback>
          <p:sp>
            <p:nvSpPr>
              <p:cNvPr id="98" name="Content Placeholder 2">
                <a:extLst>
                  <a:ext uri="{FF2B5EF4-FFF2-40B4-BE49-F238E27FC236}">
                    <a16:creationId xmlns:a16="http://schemas.microsoft.com/office/drawing/2014/main" id="{0B2699BD-9213-27D1-D75F-048D5D6FABB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853" y="4907809"/>
                <a:ext cx="5280096" cy="819818"/>
              </a:xfrm>
              <a:prstGeom prst="rect">
                <a:avLst/>
              </a:prstGeom>
              <a:blipFill>
                <a:blip r:embed="rId12"/>
                <a:stretch>
                  <a:fillRect l="-719" t="-7463" r="-1918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1" name="TextBox 100">
            <a:extLst>
              <a:ext uri="{FF2B5EF4-FFF2-40B4-BE49-F238E27FC236}">
                <a16:creationId xmlns:a16="http://schemas.microsoft.com/office/drawing/2014/main" id="{F314A059-A40D-B1CF-B22F-C32F3145C372}"/>
              </a:ext>
            </a:extLst>
          </p:cNvPr>
          <p:cNvSpPr txBox="1"/>
          <p:nvPr/>
        </p:nvSpPr>
        <p:spPr>
          <a:xfrm>
            <a:off x="261810" y="6245058"/>
            <a:ext cx="8475418" cy="553998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r>
              <a:rPr lang="en-US" sz="1500" dirty="0"/>
              <a:t>[2] F. Dragan and </a:t>
            </a:r>
            <a:r>
              <a:rPr lang="en-US" sz="1500" b="1" dirty="0"/>
              <a:t>H. Guarnera</a:t>
            </a:r>
            <a:r>
              <a:rPr lang="en-US" sz="1500" dirty="0"/>
              <a:t>. Eccentricity terrain of 𝛿-hyperbolic graphs. Journal of Computer and System Sciences, 112: 50-56, 2020.</a:t>
            </a:r>
          </a:p>
        </p:txBody>
      </p:sp>
    </p:spTree>
    <p:extLst>
      <p:ext uri="{BB962C8B-B14F-4D97-AF65-F5344CB8AC3E}">
        <p14:creationId xmlns:p14="http://schemas.microsoft.com/office/powerpoint/2010/main" val="1470826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Conclusion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956C92E-7358-8E46-10B8-FF2985B610E7}"/>
              </a:ext>
            </a:extLst>
          </p:cNvPr>
          <p:cNvSpPr txBox="1"/>
          <p:nvPr/>
        </p:nvSpPr>
        <p:spPr>
          <a:xfrm>
            <a:off x="216993" y="955567"/>
            <a:ext cx="8708039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/>
              <a:t>Many real world networks exhibit the fellow travelers property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Biological network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Communication network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Social network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Software ecosystem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sz="2200" dirty="0"/>
          </a:p>
          <a:p>
            <a:pPr lvl="1"/>
            <a:endParaRPr lang="en-US" sz="2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/>
              <a:t>We can take advantage of this nice geometric property to solve problems faster on these network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Ex: computing vertex eccentricities</a:t>
            </a:r>
          </a:p>
        </p:txBody>
      </p:sp>
    </p:spTree>
    <p:extLst>
      <p:ext uri="{BB962C8B-B14F-4D97-AF65-F5344CB8AC3E}">
        <p14:creationId xmlns:p14="http://schemas.microsoft.com/office/powerpoint/2010/main" val="306454353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Conclusion </a:t>
            </a:r>
            <a:r>
              <a:rPr lang="en-US" b="1" dirty="0">
                <a:solidFill>
                  <a:schemeClr val="accent1"/>
                </a:solidFill>
              </a:rPr>
              <a:t>and future work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956C92E-7358-8E46-10B8-FF2985B610E7}"/>
              </a:ext>
            </a:extLst>
          </p:cNvPr>
          <p:cNvSpPr txBox="1"/>
          <p:nvPr/>
        </p:nvSpPr>
        <p:spPr>
          <a:xfrm>
            <a:off x="216993" y="955567"/>
            <a:ext cx="8708039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/>
              <a:t>Many real world networks exhibit the fellow travelers property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Biological network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Communication network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Social network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Software ecosystem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/>
                </a:solidFill>
              </a:rPr>
              <a:t>What else?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sz="2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/>
              <a:t>We can take advantage of this nice geometric property to solve problems faster on these network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/>
              <a:t>Ex: computing vertex eccentriciti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/>
                </a:solidFill>
              </a:rPr>
              <a:t>What else? Ex: vertex pursuit games</a:t>
            </a:r>
            <a:endParaRPr lang="en-US" sz="22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/>
                </a:solidFill>
              </a:rPr>
              <a:t>How does interval thinness relate to other geometric measures of negative curvature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/>
                </a:solidFill>
              </a:rPr>
              <a:t>What other problems can be solved better with interval thinness, compared to other measures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20221354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Games on graphs: cops vs. robber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5DBF8B5-EEB8-4EA2-32CE-DCDE775F1A6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98371" y="1910085"/>
            <a:ext cx="5845629" cy="3897086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11E64380-B377-92AA-28F7-6CE7A217110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7587" y="1525797"/>
            <a:ext cx="3086100" cy="2558728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E1F85EAE-E3B6-800F-CB93-E5DF42BC62B6}"/>
              </a:ext>
            </a:extLst>
          </p:cNvPr>
          <p:cNvSpPr txBox="1"/>
          <p:nvPr/>
        </p:nvSpPr>
        <p:spPr>
          <a:xfrm>
            <a:off x="1045681" y="4084525"/>
            <a:ext cx="177644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chemeClr val="accent5"/>
                </a:solidFill>
                <a:latin typeface="+mj-lt"/>
              </a:rPr>
              <a:t>robber-win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D8A38CB-9438-73D4-C0FB-0EA5FDA13D47}"/>
              </a:ext>
            </a:extLst>
          </p:cNvPr>
          <p:cNvSpPr txBox="1"/>
          <p:nvPr/>
        </p:nvSpPr>
        <p:spPr>
          <a:xfrm>
            <a:off x="7446761" y="2574328"/>
            <a:ext cx="13336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chemeClr val="accent1"/>
                </a:solidFill>
                <a:latin typeface="+mj-lt"/>
              </a:rPr>
              <a:t>cop-win</a:t>
            </a:r>
            <a:endParaRPr lang="en-US" sz="2400" dirty="0">
              <a:solidFill>
                <a:schemeClr val="accent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7971224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2FC9A6-4259-0DE7-9395-D9A3E0281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ank you! 	Questions?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D88E682-BC14-03D8-2382-2CD76C80108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39A20F-3052-90F2-A163-AE96EBBFD7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082624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Graphs are everywhere</a:t>
            </a:r>
          </a:p>
        </p:txBody>
      </p:sp>
      <p:pic>
        <p:nvPicPr>
          <p:cNvPr id="3" name="Content Placeholder 2">
            <a:extLst>
              <a:ext uri="{FF2B5EF4-FFF2-40B4-BE49-F238E27FC236}">
                <a16:creationId xmlns:a16="http://schemas.microsoft.com/office/drawing/2014/main" id="{11C8E26F-CB50-4E73-32B8-CEE66408644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04" t="7879" r="14745" b="812"/>
          <a:stretch/>
        </p:blipFill>
        <p:spPr>
          <a:xfrm>
            <a:off x="5494672" y="3544654"/>
            <a:ext cx="3481161" cy="3313346"/>
          </a:xfrm>
          <a:noFill/>
        </p:spPr>
      </p:pic>
      <p:sp>
        <p:nvSpPr>
          <p:cNvPr id="4" name="Rectangle 16">
            <a:extLst>
              <a:ext uri="{FF2B5EF4-FFF2-40B4-BE49-F238E27FC236}">
                <a16:creationId xmlns:a16="http://schemas.microsoft.com/office/drawing/2014/main" id="{E54FB5A3-2AE8-E144-356E-5845C2A1AC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4672" y="2897847"/>
            <a:ext cx="2286000" cy="8309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600" dirty="0">
                <a:latin typeface="+mn-lt"/>
              </a:rPr>
              <a:t>Utility Patent network</a:t>
            </a:r>
          </a:p>
          <a:p>
            <a:pPr algn="ctr" eaLnBrk="1" hangingPunct="1"/>
            <a:r>
              <a:rPr lang="en-US" altLang="en-US" sz="1600" dirty="0">
                <a:latin typeface="+mn-lt"/>
              </a:rPr>
              <a:t> 1972-1999</a:t>
            </a:r>
          </a:p>
          <a:p>
            <a:pPr algn="ctr" eaLnBrk="1" hangingPunct="1"/>
            <a:r>
              <a:rPr lang="en-US" altLang="en-US" sz="1600" dirty="0">
                <a:latin typeface="+mn-lt"/>
              </a:rPr>
              <a:t>(3 Million patents)</a:t>
            </a:r>
          </a:p>
        </p:txBody>
      </p:sp>
      <p:pic>
        <p:nvPicPr>
          <p:cNvPr id="1026" name="Picture 2" descr="LINKS Center Social Network Analysis Workshop a Success | News | Gatton  College of Business and Economics">
            <a:extLst>
              <a:ext uri="{FF2B5EF4-FFF2-40B4-BE49-F238E27FC236}">
                <a16:creationId xmlns:a16="http://schemas.microsoft.com/office/drawing/2014/main" id="{2DFF4BBB-4F3D-A16E-A5CC-9A5F7435EB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194" y="932732"/>
            <a:ext cx="5219845" cy="41239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483703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Graphs are everywhere</a:t>
            </a:r>
          </a:p>
        </p:txBody>
      </p:sp>
      <p:pic>
        <p:nvPicPr>
          <p:cNvPr id="6" name="Content Placeholder 6">
            <a:extLst>
              <a:ext uri="{FF2B5EF4-FFF2-40B4-BE49-F238E27FC236}">
                <a16:creationId xmlns:a16="http://schemas.microsoft.com/office/drawing/2014/main" id="{DD919000-BC6A-8DC3-5723-030557DF4E7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6729"/>
          <a:stretch/>
        </p:blipFill>
        <p:spPr>
          <a:xfrm>
            <a:off x="519437" y="787348"/>
            <a:ext cx="6478771" cy="6043022"/>
          </a:xfrm>
          <a:prstGeom prst="rect">
            <a:avLst/>
          </a:prstGeom>
        </p:spPr>
      </p:pic>
      <p:sp>
        <p:nvSpPr>
          <p:cNvPr id="7" name="Text Box 5">
            <a:extLst>
              <a:ext uri="{FF2B5EF4-FFF2-40B4-BE49-F238E27FC236}">
                <a16:creationId xmlns:a16="http://schemas.microsoft.com/office/drawing/2014/main" id="{EF4AEB8F-8490-EB23-0220-FE781D2C0D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947" y="682286"/>
            <a:ext cx="21708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/>
            <a:r>
              <a:rPr lang="en-US" altLang="en-US" sz="1800" dirty="0">
                <a:latin typeface="+mn-lt"/>
              </a:rPr>
              <a:t>Internet (AS-level)</a:t>
            </a:r>
          </a:p>
        </p:txBody>
      </p:sp>
      <p:sp>
        <p:nvSpPr>
          <p:cNvPr id="8" name="Content Placeholder 23">
            <a:extLst>
              <a:ext uri="{FF2B5EF4-FFF2-40B4-BE49-F238E27FC236}">
                <a16:creationId xmlns:a16="http://schemas.microsoft.com/office/drawing/2014/main" id="{0B1F031C-7E31-D962-F91F-8110728A3C4F}"/>
              </a:ext>
            </a:extLst>
          </p:cNvPr>
          <p:cNvSpPr txBox="1">
            <a:spLocks/>
          </p:cNvSpPr>
          <p:nvPr/>
        </p:nvSpPr>
        <p:spPr>
          <a:xfrm>
            <a:off x="5083252" y="1282531"/>
            <a:ext cx="3892581" cy="378541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None/>
            </a:pPr>
            <a:r>
              <a:rPr lang="en-US" sz="1800" dirty="0"/>
              <a:t>nodes </a:t>
            </a:r>
            <a:r>
              <a:rPr lang="en-US" sz="1800" i="1" dirty="0"/>
              <a:t>n =</a:t>
            </a:r>
            <a:r>
              <a:rPr lang="en-US" sz="1800" dirty="0"/>
              <a:t> 23,752</a:t>
            </a:r>
            <a:br>
              <a:rPr lang="en-US" sz="1800" dirty="0"/>
            </a:br>
            <a:r>
              <a:rPr lang="en-US" sz="1800" dirty="0"/>
              <a:t>autonomous systems</a:t>
            </a:r>
            <a:br>
              <a:rPr lang="en-US" sz="1800" dirty="0"/>
            </a:br>
            <a:endParaRPr lang="en-US" sz="1800" dirty="0"/>
          </a:p>
          <a:p>
            <a:pPr marL="0" indent="0" algn="r">
              <a:buNone/>
            </a:pPr>
            <a:r>
              <a:rPr lang="en-US" sz="1800" dirty="0"/>
              <a:t>edges </a:t>
            </a:r>
            <a:r>
              <a:rPr lang="en-US" sz="1800" i="1" dirty="0"/>
              <a:t>m =</a:t>
            </a:r>
            <a:r>
              <a:rPr lang="en-US" sz="1800" dirty="0"/>
              <a:t> 58,416 AS links</a:t>
            </a:r>
          </a:p>
        </p:txBody>
      </p:sp>
    </p:spTree>
    <p:extLst>
      <p:ext uri="{BB962C8B-B14F-4D97-AF65-F5344CB8AC3E}">
        <p14:creationId xmlns:p14="http://schemas.microsoft.com/office/powerpoint/2010/main" val="175922823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Graphs are everywhere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DD7104A-704A-C7EB-0FFA-8BD93035E0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542711"/>
            <a:ext cx="6527800" cy="5178763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D03A2170-4E6D-B355-0792-E4E5056A9B6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1827" y="5811801"/>
            <a:ext cx="1024864" cy="39855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D6DB603-A973-632F-B641-BFA88079D35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37876" y="427974"/>
            <a:ext cx="3237957" cy="4930898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5C74919D-6083-E62C-21E4-660B38E38CB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46276" y="5488840"/>
            <a:ext cx="1725371" cy="7215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09305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Graphs are everywhere</a:t>
            </a:r>
          </a:p>
        </p:txBody>
      </p:sp>
      <p:pic>
        <p:nvPicPr>
          <p:cNvPr id="3" name="Picture 2" descr="Not Quite the Economist - The economics profession: Why are there star  economists?">
            <a:extLst>
              <a:ext uri="{FF2B5EF4-FFF2-40B4-BE49-F238E27FC236}">
                <a16:creationId xmlns:a16="http://schemas.microsoft.com/office/drawing/2014/main" id="{60F83B43-C28F-9CDE-FD09-E1E0B14C3B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44" y="806824"/>
            <a:ext cx="8973938" cy="6051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7310725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2FC9A6-4259-0DE7-9395-D9A3E0281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Fellow Travelers Phenomenon?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D88E682-BC14-03D8-2382-2CD76C80108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39A20F-3052-90F2-A163-AE96EBBFD7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66151-290A-2A46-8DEE-E7670BC163CD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17260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AE1A2-AE48-1642-A898-B969BB9ED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194" y="136525"/>
            <a:ext cx="8809639" cy="946042"/>
          </a:xfrm>
        </p:spPr>
        <p:txBody>
          <a:bodyPr>
            <a:normAutofit/>
          </a:bodyPr>
          <a:lstStyle/>
          <a:p>
            <a:r>
              <a:rPr lang="en-US" dirty="0"/>
              <a:t>(Interval) Thinness of graph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/>
              <p:nvPr/>
            </p:nvSpPr>
            <p:spPr>
              <a:xfrm>
                <a:off x="216993" y="955567"/>
                <a:ext cx="8708039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For any two </a:t>
                </a:r>
                <a:r>
                  <a:rPr lang="en-US" i="1" dirty="0" err="1"/>
                  <a:t>x,y</a:t>
                </a:r>
                <a:r>
                  <a:rPr lang="en-US" dirty="0"/>
                  <a:t> vertices on a graph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: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denotes the (metric) </a:t>
                </a:r>
                <a:r>
                  <a:rPr lang="en-US" b="1" dirty="0">
                    <a:solidFill>
                      <a:schemeClr val="accent1"/>
                    </a:solidFill>
                  </a:rPr>
                  <a:t>interval</a:t>
                </a:r>
                <a:r>
                  <a:rPr lang="en-US" dirty="0"/>
                  <a:t>, i.e., </a:t>
                </a:r>
                <a:r>
                  <a:rPr lang="en-US" dirty="0">
                    <a:solidFill>
                      <a:schemeClr val="accent1"/>
                    </a:solidFill>
                  </a:rPr>
                  <a:t>all vertices that lay on a shortest path between x and y.</a:t>
                </a:r>
              </a:p>
              <a:p>
                <a:endParaRPr lang="en-US" dirty="0">
                  <a:solidFill>
                    <a:schemeClr val="accent1"/>
                  </a:solidFill>
                </a:endParaRPr>
              </a:p>
              <a:p>
                <a:endParaRPr lang="en-US" dirty="0">
                  <a:solidFill>
                    <a:schemeClr val="accent1"/>
                  </a:solidFill>
                </a:endParaRPr>
              </a:p>
              <a:p>
                <a:endParaRPr lang="en-US" dirty="0">
                  <a:solidFill>
                    <a:schemeClr val="accent1"/>
                  </a:solidFill>
                </a:endParaRP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956C92E-7358-8E46-10B8-FF2985B610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6993" y="955567"/>
                <a:ext cx="8708039" cy="1477328"/>
              </a:xfrm>
              <a:prstGeom prst="rect">
                <a:avLst/>
              </a:prstGeom>
              <a:blipFill>
                <a:blip r:embed="rId3"/>
                <a:stretch>
                  <a:fillRect l="-729" t="-2564" r="-7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091" name="Group 3090">
            <a:extLst>
              <a:ext uri="{FF2B5EF4-FFF2-40B4-BE49-F238E27FC236}">
                <a16:creationId xmlns:a16="http://schemas.microsoft.com/office/drawing/2014/main" id="{0E7E283F-817D-005A-2549-CD9F43896043}"/>
              </a:ext>
            </a:extLst>
          </p:cNvPr>
          <p:cNvGrpSpPr/>
          <p:nvPr/>
        </p:nvGrpSpPr>
        <p:grpSpPr>
          <a:xfrm>
            <a:off x="166192" y="2731310"/>
            <a:ext cx="4404818" cy="2712093"/>
            <a:chOff x="166194" y="2212574"/>
            <a:chExt cx="4404818" cy="2712093"/>
          </a:xfrm>
        </p:grpSpPr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8D3BE126-6E40-9DF0-7CE9-58C0FBBEE502}"/>
                </a:ext>
              </a:extLst>
            </p:cNvPr>
            <p:cNvSpPr/>
            <p:nvPr/>
          </p:nvSpPr>
          <p:spPr>
            <a:xfrm>
              <a:off x="1539009" y="3008821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45A345FD-7C18-EEF4-361B-E1AFA4D35B08}"/>
                </a:ext>
              </a:extLst>
            </p:cNvPr>
            <p:cNvSpPr/>
            <p:nvPr/>
          </p:nvSpPr>
          <p:spPr>
            <a:xfrm>
              <a:off x="2338179" y="3008821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94CAEDCC-5296-DDC7-444B-BCA2E7F25E20}"/>
                </a:ext>
              </a:extLst>
            </p:cNvPr>
            <p:cNvSpPr/>
            <p:nvPr/>
          </p:nvSpPr>
          <p:spPr>
            <a:xfrm>
              <a:off x="3137349" y="3026018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8539EB3C-2359-413B-2E36-207464D4D81A}"/>
                </a:ext>
              </a:extLst>
            </p:cNvPr>
            <p:cNvSpPr/>
            <p:nvPr/>
          </p:nvSpPr>
          <p:spPr>
            <a:xfrm>
              <a:off x="1539009" y="3863748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0" name="Oval 19">
              <a:extLst>
                <a:ext uri="{FF2B5EF4-FFF2-40B4-BE49-F238E27FC236}">
                  <a16:creationId xmlns:a16="http://schemas.microsoft.com/office/drawing/2014/main" id="{0EF6B4C6-C6FB-525A-213E-B3866764EE84}"/>
                </a:ext>
              </a:extLst>
            </p:cNvPr>
            <p:cNvSpPr/>
            <p:nvPr/>
          </p:nvSpPr>
          <p:spPr>
            <a:xfrm>
              <a:off x="2338179" y="3863748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0B443DA9-8443-2ADB-942E-83A8A61DC522}"/>
                </a:ext>
              </a:extLst>
            </p:cNvPr>
            <p:cNvSpPr/>
            <p:nvPr/>
          </p:nvSpPr>
          <p:spPr>
            <a:xfrm>
              <a:off x="3137349" y="3863748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A1FC28D8-A679-075A-7DFD-6BD7B6DA2893}"/>
                </a:ext>
              </a:extLst>
            </p:cNvPr>
            <p:cNvSpPr/>
            <p:nvPr/>
          </p:nvSpPr>
          <p:spPr>
            <a:xfrm>
              <a:off x="1539009" y="4718675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7A27080D-1AAB-0AE2-E450-B208BB3E6B35}"/>
                </a:ext>
              </a:extLst>
            </p:cNvPr>
            <p:cNvSpPr/>
            <p:nvPr/>
          </p:nvSpPr>
          <p:spPr>
            <a:xfrm>
              <a:off x="2338179" y="4718675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5F8A3EA6-2DE5-AB8F-B6F7-892B6D43042C}"/>
                </a:ext>
              </a:extLst>
            </p:cNvPr>
            <p:cNvSpPr/>
            <p:nvPr/>
          </p:nvSpPr>
          <p:spPr>
            <a:xfrm>
              <a:off x="3137349" y="4718675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8FF049FD-2D63-8C32-9138-0CE5FBEB0474}"/>
                </a:ext>
              </a:extLst>
            </p:cNvPr>
            <p:cNvSpPr/>
            <p:nvPr/>
          </p:nvSpPr>
          <p:spPr>
            <a:xfrm>
              <a:off x="4119652" y="3880550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6" name="Oval 25">
              <a:extLst>
                <a:ext uri="{FF2B5EF4-FFF2-40B4-BE49-F238E27FC236}">
                  <a16:creationId xmlns:a16="http://schemas.microsoft.com/office/drawing/2014/main" id="{D5C1FE71-C133-4500-3B80-5AE58F1AF6E9}"/>
                </a:ext>
              </a:extLst>
            </p:cNvPr>
            <p:cNvSpPr/>
            <p:nvPr/>
          </p:nvSpPr>
          <p:spPr>
            <a:xfrm>
              <a:off x="522883" y="3868703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7" name="Text Box 5">
              <a:extLst>
                <a:ext uri="{FF2B5EF4-FFF2-40B4-BE49-F238E27FC236}">
                  <a16:creationId xmlns:a16="http://schemas.microsoft.com/office/drawing/2014/main" id="{34B0AE99-5FF7-3A0A-EACA-0ED8EFF5FB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194" y="3746782"/>
              <a:ext cx="35668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/>
              <a:r>
                <a:rPr lang="en-US" altLang="en-US" sz="2000" dirty="0">
                  <a:latin typeface="+mn-lt"/>
                </a:rPr>
                <a:t>x</a:t>
              </a:r>
            </a:p>
          </p:txBody>
        </p:sp>
        <p:sp>
          <p:nvSpPr>
            <p:cNvPr id="28" name="Text Box 5">
              <a:extLst>
                <a:ext uri="{FF2B5EF4-FFF2-40B4-BE49-F238E27FC236}">
                  <a16:creationId xmlns:a16="http://schemas.microsoft.com/office/drawing/2014/main" id="{7F0FF899-09E1-F6B5-9298-D193F14D96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4323" y="3746782"/>
              <a:ext cx="35668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/>
              <a:r>
                <a:rPr lang="en-US" altLang="en-US" sz="2000" dirty="0">
                  <a:latin typeface="+mn-lt"/>
                </a:rPr>
                <a:t>y</a:t>
              </a:r>
            </a:p>
          </p:txBody>
        </p: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5BC50805-21FD-EB94-624D-93A3D04A807E}"/>
                </a:ext>
              </a:extLst>
            </p:cNvPr>
            <p:cNvCxnSpPr>
              <a:stCxn id="26" idx="7"/>
              <a:endCxn id="14" idx="2"/>
            </p:cNvCxnSpPr>
            <p:nvPr/>
          </p:nvCxnSpPr>
          <p:spPr>
            <a:xfrm flipV="1">
              <a:off x="640154" y="3091911"/>
              <a:ext cx="898855" cy="80112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8FBC9F25-F47A-A274-F028-711873DF7B9D}"/>
                </a:ext>
              </a:extLst>
            </p:cNvPr>
            <p:cNvCxnSpPr>
              <a:cxnSpLocks/>
              <a:stCxn id="26" idx="5"/>
              <a:endCxn id="22" idx="1"/>
            </p:cNvCxnSpPr>
            <p:nvPr/>
          </p:nvCxnSpPr>
          <p:spPr>
            <a:xfrm>
              <a:off x="640154" y="4010546"/>
              <a:ext cx="918975" cy="73246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4C8820D9-B2CF-9B5D-9ADE-BAB90FDE9A8B}"/>
                </a:ext>
              </a:extLst>
            </p:cNvPr>
            <p:cNvCxnSpPr>
              <a:cxnSpLocks/>
              <a:stCxn id="26" idx="6"/>
              <a:endCxn id="19" idx="2"/>
            </p:cNvCxnSpPr>
            <p:nvPr/>
          </p:nvCxnSpPr>
          <p:spPr>
            <a:xfrm flipV="1">
              <a:off x="660274" y="3946838"/>
              <a:ext cx="878735" cy="495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8496E8A6-CC36-CB01-3CC0-92D2D5E7B800}"/>
                </a:ext>
              </a:extLst>
            </p:cNvPr>
            <p:cNvCxnSpPr>
              <a:cxnSpLocks/>
              <a:stCxn id="14" idx="6"/>
              <a:endCxn id="17" idx="2"/>
            </p:cNvCxnSpPr>
            <p:nvPr/>
          </p:nvCxnSpPr>
          <p:spPr>
            <a:xfrm>
              <a:off x="1676400" y="3091911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54CCB534-F6D4-B88F-0993-2879BB16593A}"/>
                </a:ext>
              </a:extLst>
            </p:cNvPr>
            <p:cNvCxnSpPr>
              <a:cxnSpLocks/>
              <a:stCxn id="19" idx="6"/>
              <a:endCxn id="20" idx="2"/>
            </p:cNvCxnSpPr>
            <p:nvPr/>
          </p:nvCxnSpPr>
          <p:spPr>
            <a:xfrm>
              <a:off x="1676400" y="3946838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C9CABE48-4F24-5FDC-DFD7-E95AEA14209D}"/>
                </a:ext>
              </a:extLst>
            </p:cNvPr>
            <p:cNvCxnSpPr>
              <a:cxnSpLocks/>
              <a:stCxn id="22" idx="6"/>
              <a:endCxn id="23" idx="2"/>
            </p:cNvCxnSpPr>
            <p:nvPr/>
          </p:nvCxnSpPr>
          <p:spPr>
            <a:xfrm>
              <a:off x="1676400" y="4801765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EA7AF43C-28F3-B6D6-ED5C-9F1F409B2EB6}"/>
                </a:ext>
              </a:extLst>
            </p:cNvPr>
            <p:cNvCxnSpPr>
              <a:cxnSpLocks/>
              <a:stCxn id="23" idx="6"/>
              <a:endCxn id="24" idx="2"/>
            </p:cNvCxnSpPr>
            <p:nvPr/>
          </p:nvCxnSpPr>
          <p:spPr>
            <a:xfrm>
              <a:off x="2475570" y="4801765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754B11CC-130B-7485-55D0-55B4950A4890}"/>
                </a:ext>
              </a:extLst>
            </p:cNvPr>
            <p:cNvCxnSpPr>
              <a:cxnSpLocks/>
              <a:stCxn id="20" idx="6"/>
              <a:endCxn id="21" idx="2"/>
            </p:cNvCxnSpPr>
            <p:nvPr/>
          </p:nvCxnSpPr>
          <p:spPr>
            <a:xfrm>
              <a:off x="2475570" y="3946838"/>
              <a:ext cx="66177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017923EA-89DE-A885-FE2C-3D5B86D5BBC5}"/>
                </a:ext>
              </a:extLst>
            </p:cNvPr>
            <p:cNvCxnSpPr>
              <a:cxnSpLocks/>
              <a:stCxn id="17" idx="6"/>
              <a:endCxn id="18" idx="2"/>
            </p:cNvCxnSpPr>
            <p:nvPr/>
          </p:nvCxnSpPr>
          <p:spPr>
            <a:xfrm>
              <a:off x="2475570" y="3091911"/>
              <a:ext cx="661779" cy="1719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>
              <a:extLst>
                <a:ext uri="{FF2B5EF4-FFF2-40B4-BE49-F238E27FC236}">
                  <a16:creationId xmlns:a16="http://schemas.microsoft.com/office/drawing/2014/main" id="{8E9BF858-858A-6B2F-AF5A-87BE9475E79F}"/>
                </a:ext>
              </a:extLst>
            </p:cNvPr>
            <p:cNvCxnSpPr>
              <a:cxnSpLocks/>
              <a:stCxn id="18" idx="6"/>
              <a:endCxn id="25" idx="1"/>
            </p:cNvCxnSpPr>
            <p:nvPr/>
          </p:nvCxnSpPr>
          <p:spPr>
            <a:xfrm>
              <a:off x="3274740" y="3109108"/>
              <a:ext cx="865032" cy="79577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>
              <a:extLst>
                <a:ext uri="{FF2B5EF4-FFF2-40B4-BE49-F238E27FC236}">
                  <a16:creationId xmlns:a16="http://schemas.microsoft.com/office/drawing/2014/main" id="{2932D4E8-5F85-E221-170E-95C8FE201B8B}"/>
                </a:ext>
              </a:extLst>
            </p:cNvPr>
            <p:cNvCxnSpPr>
              <a:cxnSpLocks/>
              <a:stCxn id="21" idx="6"/>
              <a:endCxn id="25" idx="2"/>
            </p:cNvCxnSpPr>
            <p:nvPr/>
          </p:nvCxnSpPr>
          <p:spPr>
            <a:xfrm>
              <a:off x="3274740" y="3946838"/>
              <a:ext cx="844912" cy="1680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3" name="Straight Connector 3072">
              <a:extLst>
                <a:ext uri="{FF2B5EF4-FFF2-40B4-BE49-F238E27FC236}">
                  <a16:creationId xmlns:a16="http://schemas.microsoft.com/office/drawing/2014/main" id="{72C56486-5697-7D4B-F0E1-FE91EC2A8F11}"/>
                </a:ext>
              </a:extLst>
            </p:cNvPr>
            <p:cNvCxnSpPr>
              <a:cxnSpLocks/>
              <a:stCxn id="24" idx="7"/>
              <a:endCxn id="25" idx="3"/>
            </p:cNvCxnSpPr>
            <p:nvPr/>
          </p:nvCxnSpPr>
          <p:spPr>
            <a:xfrm flipV="1">
              <a:off x="3254620" y="4022393"/>
              <a:ext cx="885152" cy="72061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4" name="Straight Connector 3083">
              <a:extLst>
                <a:ext uri="{FF2B5EF4-FFF2-40B4-BE49-F238E27FC236}">
                  <a16:creationId xmlns:a16="http://schemas.microsoft.com/office/drawing/2014/main" id="{7B357EC8-0AFB-49FC-3E2A-60F6BF0C51FF}"/>
                </a:ext>
              </a:extLst>
            </p:cNvPr>
            <p:cNvCxnSpPr>
              <a:cxnSpLocks/>
              <a:stCxn id="20" idx="4"/>
              <a:endCxn id="24" idx="1"/>
            </p:cNvCxnSpPr>
            <p:nvPr/>
          </p:nvCxnSpPr>
          <p:spPr>
            <a:xfrm>
              <a:off x="2406875" y="4029927"/>
              <a:ext cx="750594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7" name="Straight Connector 3086">
              <a:extLst>
                <a:ext uri="{FF2B5EF4-FFF2-40B4-BE49-F238E27FC236}">
                  <a16:creationId xmlns:a16="http://schemas.microsoft.com/office/drawing/2014/main" id="{7B79D293-C89D-E3B0-7218-5145F67B0843}"/>
                </a:ext>
              </a:extLst>
            </p:cNvPr>
            <p:cNvCxnSpPr>
              <a:cxnSpLocks/>
              <a:stCxn id="22" idx="7"/>
              <a:endCxn id="20" idx="4"/>
            </p:cNvCxnSpPr>
            <p:nvPr/>
          </p:nvCxnSpPr>
          <p:spPr>
            <a:xfrm flipV="1">
              <a:off x="1656280" y="4029927"/>
              <a:ext cx="750595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0" name="Straight Connector 3089">
              <a:extLst>
                <a:ext uri="{FF2B5EF4-FFF2-40B4-BE49-F238E27FC236}">
                  <a16:creationId xmlns:a16="http://schemas.microsoft.com/office/drawing/2014/main" id="{C1D90488-7858-1A92-7634-BC291362E0D5}"/>
                </a:ext>
              </a:extLst>
            </p:cNvPr>
            <p:cNvCxnSpPr>
              <a:cxnSpLocks/>
              <a:stCxn id="14" idx="4"/>
              <a:endCxn id="19" idx="0"/>
            </p:cNvCxnSpPr>
            <p:nvPr/>
          </p:nvCxnSpPr>
          <p:spPr>
            <a:xfrm>
              <a:off x="1607705" y="3175000"/>
              <a:ext cx="0" cy="68874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8" name="Straight Connector 3097">
              <a:extLst>
                <a:ext uri="{FF2B5EF4-FFF2-40B4-BE49-F238E27FC236}">
                  <a16:creationId xmlns:a16="http://schemas.microsoft.com/office/drawing/2014/main" id="{5021FA5B-5A04-1FD4-727B-A2E076E24206}"/>
                </a:ext>
              </a:extLst>
            </p:cNvPr>
            <p:cNvCxnSpPr>
              <a:cxnSpLocks/>
              <a:stCxn id="17" idx="5"/>
              <a:endCxn id="21" idx="1"/>
            </p:cNvCxnSpPr>
            <p:nvPr/>
          </p:nvCxnSpPr>
          <p:spPr>
            <a:xfrm>
              <a:off x="2455450" y="3150664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1" name="Straight Connector 3100">
              <a:extLst>
                <a:ext uri="{FF2B5EF4-FFF2-40B4-BE49-F238E27FC236}">
                  <a16:creationId xmlns:a16="http://schemas.microsoft.com/office/drawing/2014/main" id="{0C45FA05-AA03-0396-2DE4-5616B60E3FC9}"/>
                </a:ext>
              </a:extLst>
            </p:cNvPr>
            <p:cNvCxnSpPr>
              <a:cxnSpLocks/>
              <a:stCxn id="23" idx="7"/>
              <a:endCxn id="21" idx="4"/>
            </p:cNvCxnSpPr>
            <p:nvPr/>
          </p:nvCxnSpPr>
          <p:spPr>
            <a:xfrm flipV="1">
              <a:off x="2455450" y="4029927"/>
              <a:ext cx="750595" cy="7130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4" name="Straight Connector 3103">
              <a:extLst>
                <a:ext uri="{FF2B5EF4-FFF2-40B4-BE49-F238E27FC236}">
                  <a16:creationId xmlns:a16="http://schemas.microsoft.com/office/drawing/2014/main" id="{88D8F479-F5C2-9789-2E69-E0539ADF5915}"/>
                </a:ext>
              </a:extLst>
            </p:cNvPr>
            <p:cNvCxnSpPr>
              <a:cxnSpLocks/>
              <a:stCxn id="20" idx="4"/>
              <a:endCxn id="23" idx="0"/>
            </p:cNvCxnSpPr>
            <p:nvPr/>
          </p:nvCxnSpPr>
          <p:spPr>
            <a:xfrm>
              <a:off x="2406875" y="4029927"/>
              <a:ext cx="0" cy="68874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7" name="Straight Connector 3106">
              <a:extLst>
                <a:ext uri="{FF2B5EF4-FFF2-40B4-BE49-F238E27FC236}">
                  <a16:creationId xmlns:a16="http://schemas.microsoft.com/office/drawing/2014/main" id="{28380556-6C33-F42B-5387-A0727F72BB4E}"/>
                </a:ext>
              </a:extLst>
            </p:cNvPr>
            <p:cNvCxnSpPr>
              <a:cxnSpLocks/>
              <a:stCxn id="19" idx="7"/>
              <a:endCxn id="17" idx="3"/>
            </p:cNvCxnSpPr>
            <p:nvPr/>
          </p:nvCxnSpPr>
          <p:spPr>
            <a:xfrm flipV="1">
              <a:off x="1656280" y="3150664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10" name="Straight Connector 3109">
              <a:extLst>
                <a:ext uri="{FF2B5EF4-FFF2-40B4-BE49-F238E27FC236}">
                  <a16:creationId xmlns:a16="http://schemas.microsoft.com/office/drawing/2014/main" id="{5463925B-58EA-1F85-B91A-5D27EDDFFF4E}"/>
                </a:ext>
              </a:extLst>
            </p:cNvPr>
            <p:cNvCxnSpPr>
              <a:cxnSpLocks/>
              <a:stCxn id="23" idx="1"/>
              <a:endCxn id="19" idx="5"/>
            </p:cNvCxnSpPr>
            <p:nvPr/>
          </p:nvCxnSpPr>
          <p:spPr>
            <a:xfrm flipH="1" flipV="1">
              <a:off x="1656280" y="4005591"/>
              <a:ext cx="702019" cy="73742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DD40FEE7-58B7-9807-23BE-CE54322E5F55}"/>
                </a:ext>
              </a:extLst>
            </p:cNvPr>
            <p:cNvCxnSpPr>
              <a:cxnSpLocks/>
              <a:stCxn id="14" idx="0"/>
              <a:endCxn id="15" idx="4"/>
            </p:cNvCxnSpPr>
            <p:nvPr/>
          </p:nvCxnSpPr>
          <p:spPr>
            <a:xfrm flipH="1" flipV="1">
              <a:off x="1607704" y="2378753"/>
              <a:ext cx="1" cy="63006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2831923D-A183-0A37-F2BF-040CE6C11E68}"/>
                </a:ext>
              </a:extLst>
            </p:cNvPr>
            <p:cNvSpPr/>
            <p:nvPr/>
          </p:nvSpPr>
          <p:spPr>
            <a:xfrm>
              <a:off x="1539008" y="2212574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2" name="Oval 31">
              <a:extLst>
                <a:ext uri="{FF2B5EF4-FFF2-40B4-BE49-F238E27FC236}">
                  <a16:creationId xmlns:a16="http://schemas.microsoft.com/office/drawing/2014/main" id="{D1A23191-AF9B-1305-3EF3-410AB7B7DB65}"/>
                </a:ext>
              </a:extLst>
            </p:cNvPr>
            <p:cNvSpPr/>
            <p:nvPr/>
          </p:nvSpPr>
          <p:spPr>
            <a:xfrm>
              <a:off x="541587" y="3041197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4" name="Oval 33">
              <a:extLst>
                <a:ext uri="{FF2B5EF4-FFF2-40B4-BE49-F238E27FC236}">
                  <a16:creationId xmlns:a16="http://schemas.microsoft.com/office/drawing/2014/main" id="{7C583890-36B6-E2D5-878D-659CA6A85DFF}"/>
                </a:ext>
              </a:extLst>
            </p:cNvPr>
            <p:cNvSpPr/>
            <p:nvPr/>
          </p:nvSpPr>
          <p:spPr>
            <a:xfrm>
              <a:off x="4128762" y="3041196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8E79D167-9D0C-51C8-2595-89CCA7F18968}"/>
                </a:ext>
              </a:extLst>
            </p:cNvPr>
            <p:cNvSpPr/>
            <p:nvPr/>
          </p:nvSpPr>
          <p:spPr>
            <a:xfrm>
              <a:off x="522883" y="4727540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3CB4ADE-5EF0-135B-0AEC-3FBE464258D1}"/>
                </a:ext>
              </a:extLst>
            </p:cNvPr>
            <p:cNvCxnSpPr>
              <a:cxnSpLocks/>
              <a:stCxn id="26" idx="0"/>
              <a:endCxn id="32" idx="4"/>
            </p:cNvCxnSpPr>
            <p:nvPr/>
          </p:nvCxnSpPr>
          <p:spPr>
            <a:xfrm flipV="1">
              <a:off x="591579" y="3207376"/>
              <a:ext cx="18704" cy="66132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56F93B50-9EB5-BCB7-4EBE-89B93FF6B374}"/>
                </a:ext>
              </a:extLst>
            </p:cNvPr>
            <p:cNvCxnSpPr>
              <a:cxnSpLocks/>
              <a:stCxn id="14" idx="2"/>
              <a:endCxn id="32" idx="6"/>
            </p:cNvCxnSpPr>
            <p:nvPr/>
          </p:nvCxnSpPr>
          <p:spPr>
            <a:xfrm flipH="1">
              <a:off x="678978" y="3091911"/>
              <a:ext cx="860031" cy="32376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2E73982D-93FB-57B0-A3DA-23E402DD235F}"/>
                </a:ext>
              </a:extLst>
            </p:cNvPr>
            <p:cNvCxnSpPr>
              <a:cxnSpLocks/>
              <a:stCxn id="18" idx="6"/>
              <a:endCxn id="34" idx="2"/>
            </p:cNvCxnSpPr>
            <p:nvPr/>
          </p:nvCxnSpPr>
          <p:spPr>
            <a:xfrm>
              <a:off x="3274740" y="3109108"/>
              <a:ext cx="854022" cy="1517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529390E1-D30F-22BA-3434-FD3714D976FB}"/>
                </a:ext>
              </a:extLst>
            </p:cNvPr>
            <p:cNvCxnSpPr>
              <a:cxnSpLocks/>
              <a:stCxn id="25" idx="0"/>
              <a:endCxn id="34" idx="4"/>
            </p:cNvCxnSpPr>
            <p:nvPr/>
          </p:nvCxnSpPr>
          <p:spPr>
            <a:xfrm flipV="1">
              <a:off x="4188348" y="3207375"/>
              <a:ext cx="9110" cy="67317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>
              <a:extLst>
                <a:ext uri="{FF2B5EF4-FFF2-40B4-BE49-F238E27FC236}">
                  <a16:creationId xmlns:a16="http://schemas.microsoft.com/office/drawing/2014/main" id="{6C72074E-C693-8B17-CB9E-CF6EBA3D8C7A}"/>
                </a:ext>
              </a:extLst>
            </p:cNvPr>
            <p:cNvCxnSpPr>
              <a:cxnSpLocks/>
              <a:stCxn id="35" idx="0"/>
              <a:endCxn id="26" idx="4"/>
            </p:cNvCxnSpPr>
            <p:nvPr/>
          </p:nvCxnSpPr>
          <p:spPr>
            <a:xfrm flipV="1">
              <a:off x="591579" y="4034882"/>
              <a:ext cx="0" cy="69265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7" name="Straight Connector 3076">
              <a:extLst>
                <a:ext uri="{FF2B5EF4-FFF2-40B4-BE49-F238E27FC236}">
                  <a16:creationId xmlns:a16="http://schemas.microsoft.com/office/drawing/2014/main" id="{05345A6F-4985-7FE5-8739-DB5CCF8CD6A6}"/>
                </a:ext>
              </a:extLst>
            </p:cNvPr>
            <p:cNvCxnSpPr>
              <a:cxnSpLocks/>
              <a:stCxn id="22" idx="2"/>
              <a:endCxn id="35" idx="6"/>
            </p:cNvCxnSpPr>
            <p:nvPr/>
          </p:nvCxnSpPr>
          <p:spPr>
            <a:xfrm flipH="1">
              <a:off x="660274" y="4801765"/>
              <a:ext cx="878735" cy="886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0" name="Straight Connector 3079">
              <a:extLst>
                <a:ext uri="{FF2B5EF4-FFF2-40B4-BE49-F238E27FC236}">
                  <a16:creationId xmlns:a16="http://schemas.microsoft.com/office/drawing/2014/main" id="{230F1BB5-9A8A-090F-3490-7366ACAB90DE}"/>
                </a:ext>
              </a:extLst>
            </p:cNvPr>
            <p:cNvCxnSpPr>
              <a:cxnSpLocks/>
              <a:stCxn id="3083" idx="0"/>
              <a:endCxn id="25" idx="4"/>
            </p:cNvCxnSpPr>
            <p:nvPr/>
          </p:nvCxnSpPr>
          <p:spPr>
            <a:xfrm flipH="1" flipV="1">
              <a:off x="4188348" y="4046729"/>
              <a:ext cx="9109" cy="711759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83" name="Oval 3082">
              <a:extLst>
                <a:ext uri="{FF2B5EF4-FFF2-40B4-BE49-F238E27FC236}">
                  <a16:creationId xmlns:a16="http://schemas.microsoft.com/office/drawing/2014/main" id="{CAF7D677-DFC3-4CB5-616B-34C33A3FAB43}"/>
                </a:ext>
              </a:extLst>
            </p:cNvPr>
            <p:cNvSpPr/>
            <p:nvPr/>
          </p:nvSpPr>
          <p:spPr>
            <a:xfrm>
              <a:off x="4128761" y="4758488"/>
              <a:ext cx="137391" cy="166179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3950479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306</TotalTime>
  <Words>3164</Words>
  <Application>Microsoft Macintosh PowerPoint</Application>
  <PresentationFormat>On-screen Show (4:3)</PresentationFormat>
  <Paragraphs>423</Paragraphs>
  <Slides>38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4" baseType="lpstr">
      <vt:lpstr>Arial</vt:lpstr>
      <vt:lpstr>Calibri</vt:lpstr>
      <vt:lpstr>Calibri Light</vt:lpstr>
      <vt:lpstr>Cambria Math</vt:lpstr>
      <vt:lpstr>Office Theme</vt:lpstr>
      <vt:lpstr>VISIO</vt:lpstr>
      <vt:lpstr>Fellow travelers phenomenon in real-world networks and applications</vt:lpstr>
      <vt:lpstr>Why graph networks?</vt:lpstr>
      <vt:lpstr>Graphs are everywhere</vt:lpstr>
      <vt:lpstr>Graphs are everywhere</vt:lpstr>
      <vt:lpstr>Graphs are everywhere</vt:lpstr>
      <vt:lpstr>Graphs are everywhere</vt:lpstr>
      <vt:lpstr>Graphs are everywhere</vt:lpstr>
      <vt:lpstr>What is Fellow Travelers Phenomenon?</vt:lpstr>
      <vt:lpstr>(Interval) Thinness of graphs</vt:lpstr>
      <vt:lpstr>(Interval) Thinness of graphs</vt:lpstr>
      <vt:lpstr>(Interval) Thinness of graphs</vt:lpstr>
      <vt:lpstr>(Interval) Thinness of graphs</vt:lpstr>
      <vt:lpstr>Ex: Protein Interaction Network</vt:lpstr>
      <vt:lpstr>Ex: Other real-world networks with small thinness</vt:lpstr>
      <vt:lpstr>Fellow travelers phenomenon is attributed to the negative curvature of the graph</vt:lpstr>
      <vt:lpstr>Geometric characteristics of real-world networks</vt:lpstr>
      <vt:lpstr>Geometric characteristics of real-world networks</vt:lpstr>
      <vt:lpstr>δ-Hyperbolicity</vt:lpstr>
      <vt:lpstr>δ-Hyperbolicity</vt:lpstr>
      <vt:lpstr>δ-Hyperbolicity</vt:lpstr>
      <vt:lpstr>δ-Hyperbolicity</vt:lpstr>
      <vt:lpstr>Relation of interval thinness to hyperbolicity</vt:lpstr>
      <vt:lpstr>Relation of interval thinness to hyperbolicity</vt:lpstr>
      <vt:lpstr>Relation of interval thinness to hyperbolicity</vt:lpstr>
      <vt:lpstr>Relation of interval thinness to hyperbolicity</vt:lpstr>
      <vt:lpstr>Relation of interval thinness to hyperbolicity</vt:lpstr>
      <vt:lpstr>Relation of interval thinness to hyperbolicity</vt:lpstr>
      <vt:lpstr>How can this geometric information be applied? </vt:lpstr>
      <vt:lpstr>Parameterized complexity/approximation factor</vt:lpstr>
      <vt:lpstr>Parameterized complexity/approximation factor</vt:lpstr>
      <vt:lpstr>Example: eccentricity function and centers</vt:lpstr>
      <vt:lpstr>Computing vertex eccentricities straightforwardly.</vt:lpstr>
      <vt:lpstr>Efficient eccentricity approximation via eccentricity approximating spanning tree</vt:lpstr>
      <vt:lpstr>Efficient eccentricity approximation via eccentricity approximating spanning tree</vt:lpstr>
      <vt:lpstr>Conclusion</vt:lpstr>
      <vt:lpstr>Conclusion and future work</vt:lpstr>
      <vt:lpstr>Games on graphs: cops vs. robbers</vt:lpstr>
      <vt:lpstr>Thank you!  Questions?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inary Numbers</dc:title>
  <dc:creator>Heather Guarnera</dc:creator>
  <cp:lastModifiedBy>Heather Guarnera</cp:lastModifiedBy>
  <cp:revision>78</cp:revision>
  <cp:lastPrinted>2021-08-27T16:12:24Z</cp:lastPrinted>
  <dcterms:created xsi:type="dcterms:W3CDTF">2021-08-22T21:24:08Z</dcterms:created>
  <dcterms:modified xsi:type="dcterms:W3CDTF">2024-12-02T13:44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b86e8d42-b9a6-4554-b0cc-98af32c6b0e9_Enabled">
    <vt:lpwstr>true</vt:lpwstr>
  </property>
  <property fmtid="{D5CDD505-2E9C-101B-9397-08002B2CF9AE}" pid="3" name="MSIP_Label_b86e8d42-b9a6-4554-b0cc-98af32c6b0e9_SetDate">
    <vt:lpwstr>2024-12-02T13:44:26Z</vt:lpwstr>
  </property>
  <property fmtid="{D5CDD505-2E9C-101B-9397-08002B2CF9AE}" pid="4" name="MSIP_Label_b86e8d42-b9a6-4554-b0cc-98af32c6b0e9_Method">
    <vt:lpwstr>Standard</vt:lpwstr>
  </property>
  <property fmtid="{D5CDD505-2E9C-101B-9397-08002B2CF9AE}" pid="5" name="MSIP_Label_b86e8d42-b9a6-4554-b0cc-98af32c6b0e9_Name">
    <vt:lpwstr>defa4170-0d19-0005-0004-bc88714345d2</vt:lpwstr>
  </property>
  <property fmtid="{D5CDD505-2E9C-101B-9397-08002B2CF9AE}" pid="6" name="MSIP_Label_b86e8d42-b9a6-4554-b0cc-98af32c6b0e9_SiteId">
    <vt:lpwstr>9ef017d9-7f05-4225-9838-f92cff57b7ab</vt:lpwstr>
  </property>
  <property fmtid="{D5CDD505-2E9C-101B-9397-08002B2CF9AE}" pid="7" name="MSIP_Label_b86e8d42-b9a6-4554-b0cc-98af32c6b0e9_ActionId">
    <vt:lpwstr>95252a54-1e3a-4205-bee5-d84c39233c41</vt:lpwstr>
  </property>
  <property fmtid="{D5CDD505-2E9C-101B-9397-08002B2CF9AE}" pid="8" name="MSIP_Label_b86e8d42-b9a6-4554-b0cc-98af32c6b0e9_ContentBits">
    <vt:lpwstr>0</vt:lpwstr>
  </property>
</Properties>
</file>